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5589" w:rsidRPr="008F4567" w:rsidRDefault="00590F44" w:rsidP="00C4195C">
      <w:pPr>
        <w:rPr>
          <w:rFonts w:ascii="Gotham" w:hAnsi="Gotham" w:cs="Arial"/>
          <w:szCs w:val="22"/>
        </w:rPr>
      </w:pPr>
      <w:r w:rsidRPr="008F4567">
        <w:rPr>
          <w:rFonts w:ascii="Gotham" w:hAnsi="Gotham" w:cs="Arial"/>
          <w:noProof/>
          <w:szCs w:val="22"/>
          <w:lang w:eastAsia="es-MX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0980A3C9" wp14:editId="271806A6">
                <wp:simplePos x="0" y="0"/>
                <wp:positionH relativeFrom="margin">
                  <wp:align>right</wp:align>
                </wp:positionH>
                <wp:positionV relativeFrom="paragraph">
                  <wp:posOffset>5080</wp:posOffset>
                </wp:positionV>
                <wp:extent cx="2931236" cy="1333500"/>
                <wp:effectExtent l="0" t="0" r="21590" b="1905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31236" cy="13335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2">
                              <a:lumMod val="20000"/>
                              <a:lumOff val="8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E4DD2" w:rsidRDefault="004E4DD2" w:rsidP="004E4DD2">
                            <w:pPr>
                              <w:jc w:val="center"/>
                              <w:rPr>
                                <w:rFonts w:ascii="Gotham" w:hAnsi="Gotham"/>
                                <w:b/>
                              </w:rPr>
                            </w:pPr>
                            <w:r w:rsidRPr="00F357D5">
                              <w:rPr>
                                <w:rFonts w:ascii="Gotham" w:hAnsi="Gotham"/>
                                <w:b/>
                              </w:rPr>
                              <w:t>Ejemplo: PR-DGDI/DMA</w:t>
                            </w:r>
                            <w:r w:rsidR="001C263C" w:rsidRPr="00F357D5">
                              <w:rPr>
                                <w:rFonts w:ascii="Gotham" w:hAnsi="Gotham"/>
                                <w:b/>
                              </w:rPr>
                              <w:t>/SEI</w:t>
                            </w:r>
                            <w:r w:rsidRPr="00F357D5">
                              <w:rPr>
                                <w:rFonts w:ascii="Gotham" w:hAnsi="Gotham"/>
                                <w:b/>
                              </w:rPr>
                              <w:t>-001</w:t>
                            </w:r>
                          </w:p>
                          <w:p w:rsidR="004E4DD2" w:rsidRDefault="004E4DD2" w:rsidP="004E4DD2">
                            <w:pPr>
                              <w:rPr>
                                <w:rFonts w:ascii="Gotham" w:hAnsi="Gotham"/>
                                <w:b/>
                              </w:rPr>
                            </w:pPr>
                            <w:r>
                              <w:rPr>
                                <w:rFonts w:ascii="Gotham" w:hAnsi="Gotham"/>
                                <w:b/>
                              </w:rPr>
                              <w:t xml:space="preserve">PR= </w:t>
                            </w:r>
                            <w:r w:rsidR="00A93D87">
                              <w:rPr>
                                <w:rFonts w:ascii="Gotham" w:hAnsi="Gotham"/>
                              </w:rPr>
                              <w:t>Procedimiento</w:t>
                            </w:r>
                          </w:p>
                          <w:p w:rsidR="004E4DD2" w:rsidRDefault="00590F44" w:rsidP="004E4DD2">
                            <w:pPr>
                              <w:rPr>
                                <w:rFonts w:ascii="Gotham" w:hAnsi="Gotham"/>
                                <w:b/>
                              </w:rPr>
                            </w:pPr>
                            <w:r>
                              <w:rPr>
                                <w:rFonts w:ascii="Gotham" w:hAnsi="Gotham"/>
                                <w:b/>
                              </w:rPr>
                              <w:t xml:space="preserve">     XXX</w:t>
                            </w:r>
                            <w:r w:rsidR="004E4DD2">
                              <w:rPr>
                                <w:rFonts w:ascii="Gotham" w:hAnsi="Gotham"/>
                                <w:b/>
                              </w:rPr>
                              <w:t xml:space="preserve">= </w:t>
                            </w:r>
                            <w:r w:rsidR="004E4DD2">
                              <w:rPr>
                                <w:rFonts w:ascii="Gotham" w:hAnsi="Gotham"/>
                              </w:rPr>
                              <w:t>Dirección General</w:t>
                            </w:r>
                          </w:p>
                          <w:p w:rsidR="004E4DD2" w:rsidRDefault="004E4DD2" w:rsidP="004E4DD2">
                            <w:pPr>
                              <w:rPr>
                                <w:rFonts w:ascii="Gotham" w:hAnsi="Gotham"/>
                              </w:rPr>
                            </w:pPr>
                            <w:r>
                              <w:rPr>
                                <w:rFonts w:ascii="Gotham" w:hAnsi="Gotham"/>
                                <w:b/>
                              </w:rPr>
                              <w:t xml:space="preserve">               XXX= </w:t>
                            </w:r>
                            <w:r w:rsidR="00590F44">
                              <w:rPr>
                                <w:rFonts w:ascii="Gotham" w:hAnsi="Gotham"/>
                              </w:rPr>
                              <w:t>Dirección de Área</w:t>
                            </w:r>
                          </w:p>
                          <w:p w:rsidR="00590F44" w:rsidRDefault="00590F44" w:rsidP="004E4DD2">
                            <w:pPr>
                              <w:rPr>
                                <w:rFonts w:ascii="Gotham" w:hAnsi="Gotham"/>
                              </w:rPr>
                            </w:pPr>
                            <w:r>
                              <w:rPr>
                                <w:rFonts w:ascii="Gotham" w:hAnsi="Gotham"/>
                              </w:rPr>
                              <w:t xml:space="preserve">                     </w:t>
                            </w:r>
                            <w:r>
                              <w:rPr>
                                <w:rFonts w:ascii="Gotham" w:hAnsi="Gotham"/>
                                <w:b/>
                              </w:rPr>
                              <w:t xml:space="preserve">XXX= </w:t>
                            </w:r>
                            <w:r w:rsidRPr="00590F44">
                              <w:rPr>
                                <w:rFonts w:ascii="Gotham" w:hAnsi="Gotham"/>
                              </w:rPr>
                              <w:t>Subdirección</w:t>
                            </w:r>
                          </w:p>
                          <w:p w:rsidR="004E4DD2" w:rsidRPr="00740D6C" w:rsidRDefault="004E4DD2" w:rsidP="004E4DD2">
                            <w:pPr>
                              <w:rPr>
                                <w:rFonts w:ascii="Gotham" w:hAnsi="Gotham"/>
                                <w:b/>
                              </w:rPr>
                            </w:pPr>
                            <w:r>
                              <w:rPr>
                                <w:rFonts w:ascii="Gotham" w:hAnsi="Gotham"/>
                                <w:b/>
                              </w:rPr>
                              <w:t xml:space="preserve">                       </w:t>
                            </w:r>
                            <w:r w:rsidR="00590F44">
                              <w:rPr>
                                <w:rFonts w:ascii="Gotham" w:hAnsi="Gotham"/>
                                <w:b/>
                              </w:rPr>
                              <w:t xml:space="preserve">    </w:t>
                            </w:r>
                            <w:r w:rsidR="00B36E74">
                              <w:rPr>
                                <w:rFonts w:ascii="Gotham" w:hAnsi="Gotham"/>
                                <w:b/>
                              </w:rPr>
                              <w:t xml:space="preserve"> 0</w:t>
                            </w:r>
                            <w:r>
                              <w:rPr>
                                <w:rFonts w:ascii="Gotham" w:hAnsi="Gotham"/>
                                <w:b/>
                              </w:rPr>
                              <w:t xml:space="preserve">0= </w:t>
                            </w:r>
                            <w:r w:rsidRPr="008B0F93">
                              <w:rPr>
                                <w:rFonts w:ascii="Gotham" w:hAnsi="Gotham"/>
                              </w:rPr>
                              <w:t xml:space="preserve">Consecutivo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80A3C9" id="Rectángulo 5" o:spid="_x0000_s1026" style="position:absolute;margin-left:179.6pt;margin-top:.4pt;width:230.8pt;height:105pt;z-index:251724800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" fillcolor="white [3201]" strokecolor="#c6d9f1 [671]" strokeweight="2pt">
                <v:textbox>
                  <w:txbxContent>
                    <w:p w:rsidR="004E4DD2" w:rsidRDefault="004E4DD2" w:rsidP="004E4DD2">
                      <w:pPr>
                        <w:jc w:val="center"/>
                        <w:rPr>
                          <w:rFonts w:ascii="Gotham" w:hAnsi="Gotham"/>
                          <w:b/>
                        </w:rPr>
                      </w:pPr>
                      <w:r w:rsidRPr="00F357D5">
                        <w:rPr>
                          <w:rFonts w:ascii="Gotham" w:hAnsi="Gotham"/>
                          <w:b/>
                        </w:rPr>
                        <w:t>Ejemplo: PR-DGDI/DMA</w:t>
                      </w:r>
                      <w:r w:rsidR="001C263C" w:rsidRPr="00F357D5">
                        <w:rPr>
                          <w:rFonts w:ascii="Gotham" w:hAnsi="Gotham"/>
                          <w:b/>
                        </w:rPr>
                        <w:t>/SEI</w:t>
                      </w:r>
                      <w:r w:rsidRPr="00F357D5">
                        <w:rPr>
                          <w:rFonts w:ascii="Gotham" w:hAnsi="Gotham"/>
                          <w:b/>
                        </w:rPr>
                        <w:t>-001</w:t>
                      </w:r>
                    </w:p>
                    <w:p w:rsidR="004E4DD2" w:rsidRDefault="004E4DD2" w:rsidP="004E4DD2">
                      <w:pPr>
                        <w:rPr>
                          <w:rFonts w:ascii="Gotham" w:hAnsi="Gotham"/>
                          <w:b/>
                        </w:rPr>
                      </w:pPr>
                      <w:r>
                        <w:rPr>
                          <w:rFonts w:ascii="Gotham" w:hAnsi="Gotham"/>
                          <w:b/>
                        </w:rPr>
                        <w:t xml:space="preserve">PR= </w:t>
                      </w:r>
                      <w:r w:rsidR="00A93D87">
                        <w:rPr>
                          <w:rFonts w:ascii="Gotham" w:hAnsi="Gotham"/>
                        </w:rPr>
                        <w:t>Procedimiento</w:t>
                      </w:r>
                    </w:p>
                    <w:p w:rsidR="004E4DD2" w:rsidRDefault="00590F44" w:rsidP="004E4DD2">
                      <w:pPr>
                        <w:rPr>
                          <w:rFonts w:ascii="Gotham" w:hAnsi="Gotham"/>
                          <w:b/>
                        </w:rPr>
                      </w:pPr>
                      <w:r>
                        <w:rPr>
                          <w:rFonts w:ascii="Gotham" w:hAnsi="Gotham"/>
                          <w:b/>
                        </w:rPr>
                        <w:t xml:space="preserve">     XXX</w:t>
                      </w:r>
                      <w:r w:rsidR="004E4DD2">
                        <w:rPr>
                          <w:rFonts w:ascii="Gotham" w:hAnsi="Gotham"/>
                          <w:b/>
                        </w:rPr>
                        <w:t xml:space="preserve">= </w:t>
                      </w:r>
                      <w:r w:rsidR="004E4DD2">
                        <w:rPr>
                          <w:rFonts w:ascii="Gotham" w:hAnsi="Gotham"/>
                        </w:rPr>
                        <w:t>Dirección General</w:t>
                      </w:r>
                    </w:p>
                    <w:p w:rsidR="004E4DD2" w:rsidRDefault="004E4DD2" w:rsidP="004E4DD2">
                      <w:pPr>
                        <w:rPr>
                          <w:rFonts w:ascii="Gotham" w:hAnsi="Gotham"/>
                        </w:rPr>
                      </w:pPr>
                      <w:r>
                        <w:rPr>
                          <w:rFonts w:ascii="Gotham" w:hAnsi="Gotham"/>
                          <w:b/>
                        </w:rPr>
                        <w:t xml:space="preserve">               XXX= </w:t>
                      </w:r>
                      <w:r w:rsidR="00590F44">
                        <w:rPr>
                          <w:rFonts w:ascii="Gotham" w:hAnsi="Gotham"/>
                        </w:rPr>
                        <w:t>Dirección de Área</w:t>
                      </w:r>
                    </w:p>
                    <w:p w:rsidR="00590F44" w:rsidRDefault="00590F44" w:rsidP="004E4DD2">
                      <w:pPr>
                        <w:rPr>
                          <w:rFonts w:ascii="Gotham" w:hAnsi="Gotham"/>
                        </w:rPr>
                      </w:pPr>
                      <w:r>
                        <w:rPr>
                          <w:rFonts w:ascii="Gotham" w:hAnsi="Gotham"/>
                        </w:rPr>
                        <w:t xml:space="preserve">                     </w:t>
                      </w:r>
                      <w:r>
                        <w:rPr>
                          <w:rFonts w:ascii="Gotham" w:hAnsi="Gotham"/>
                          <w:b/>
                        </w:rPr>
                        <w:t xml:space="preserve">XXX= </w:t>
                      </w:r>
                      <w:r w:rsidRPr="00590F44">
                        <w:rPr>
                          <w:rFonts w:ascii="Gotham" w:hAnsi="Gotham"/>
                        </w:rPr>
                        <w:t>Subdirección</w:t>
                      </w:r>
                    </w:p>
                    <w:p w:rsidR="004E4DD2" w:rsidRPr="00740D6C" w:rsidRDefault="004E4DD2" w:rsidP="004E4DD2">
                      <w:pPr>
                        <w:rPr>
                          <w:rFonts w:ascii="Gotham" w:hAnsi="Gotham"/>
                          <w:b/>
                        </w:rPr>
                      </w:pPr>
                      <w:r>
                        <w:rPr>
                          <w:rFonts w:ascii="Gotham" w:hAnsi="Gotham"/>
                          <w:b/>
                        </w:rPr>
                        <w:t xml:space="preserve">                       </w:t>
                      </w:r>
                      <w:r w:rsidR="00590F44">
                        <w:rPr>
                          <w:rFonts w:ascii="Gotham" w:hAnsi="Gotham"/>
                          <w:b/>
                        </w:rPr>
                        <w:t xml:space="preserve">    </w:t>
                      </w:r>
                      <w:r w:rsidR="00B36E74">
                        <w:rPr>
                          <w:rFonts w:ascii="Gotham" w:hAnsi="Gotham"/>
                          <w:b/>
                        </w:rPr>
                        <w:t xml:space="preserve"> 0</w:t>
                      </w:r>
                      <w:r>
                        <w:rPr>
                          <w:rFonts w:ascii="Gotham" w:hAnsi="Gotham"/>
                          <w:b/>
                        </w:rPr>
                        <w:t xml:space="preserve">0= </w:t>
                      </w:r>
                      <w:r w:rsidRPr="008B0F93">
                        <w:rPr>
                          <w:rFonts w:ascii="Gotham" w:hAnsi="Gotham"/>
                        </w:rPr>
                        <w:t xml:space="preserve">Consecutivo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4E4DD2" w:rsidRPr="008F4567" w:rsidRDefault="004E4DD2" w:rsidP="00C4195C">
      <w:pPr>
        <w:rPr>
          <w:rFonts w:ascii="Gotham" w:hAnsi="Gotham" w:cs="Arial"/>
          <w:szCs w:val="22"/>
        </w:rPr>
      </w:pPr>
    </w:p>
    <w:p w:rsidR="004E4DD2" w:rsidRPr="008F4567" w:rsidRDefault="004E4DD2" w:rsidP="00C4195C">
      <w:pPr>
        <w:rPr>
          <w:rFonts w:ascii="Gotham" w:hAnsi="Gotham" w:cs="Arial"/>
          <w:szCs w:val="22"/>
        </w:rPr>
      </w:pPr>
    </w:p>
    <w:p w:rsidR="004E4DD2" w:rsidRPr="008F4567" w:rsidRDefault="004E4DD2" w:rsidP="00C4195C">
      <w:pPr>
        <w:rPr>
          <w:rFonts w:ascii="Gotham" w:hAnsi="Gotham" w:cs="Arial"/>
          <w:szCs w:val="22"/>
        </w:rPr>
      </w:pPr>
    </w:p>
    <w:p w:rsidR="004E4DD2" w:rsidRDefault="004E4DD2" w:rsidP="00C4195C">
      <w:pPr>
        <w:rPr>
          <w:rFonts w:ascii="Gotham" w:hAnsi="Gotham" w:cs="Arial"/>
          <w:szCs w:val="22"/>
        </w:rPr>
      </w:pPr>
    </w:p>
    <w:p w:rsidR="00590F44" w:rsidRDefault="00590F44" w:rsidP="00C4195C">
      <w:pPr>
        <w:rPr>
          <w:rFonts w:ascii="Gotham" w:hAnsi="Gotham" w:cs="Arial"/>
          <w:szCs w:val="22"/>
        </w:rPr>
      </w:pPr>
    </w:p>
    <w:p w:rsidR="00590F44" w:rsidRDefault="00590F44" w:rsidP="00C4195C">
      <w:pPr>
        <w:rPr>
          <w:rFonts w:ascii="Gotham" w:hAnsi="Gotham" w:cs="Arial"/>
          <w:szCs w:val="22"/>
        </w:rPr>
      </w:pPr>
    </w:p>
    <w:p w:rsidR="00590F44" w:rsidRDefault="00590F44" w:rsidP="00C4195C">
      <w:pPr>
        <w:rPr>
          <w:rFonts w:ascii="Gotham" w:hAnsi="Gotham" w:cs="Arial"/>
          <w:szCs w:val="22"/>
        </w:rPr>
      </w:pPr>
    </w:p>
    <w:p w:rsidR="00590F44" w:rsidRDefault="00590F44" w:rsidP="00C4195C">
      <w:pPr>
        <w:rPr>
          <w:rFonts w:ascii="Gotham" w:hAnsi="Gotham" w:cs="Arial"/>
          <w:szCs w:val="22"/>
        </w:rPr>
      </w:pPr>
    </w:p>
    <w:p w:rsidR="00F357D5" w:rsidRPr="008F4567" w:rsidRDefault="00F357D5" w:rsidP="00C4195C">
      <w:pPr>
        <w:rPr>
          <w:rFonts w:ascii="Gotham" w:hAnsi="Gotham" w:cs="Arial"/>
          <w:szCs w:val="22"/>
        </w:rPr>
      </w:pPr>
    </w:p>
    <w:p w:rsidR="007C5129" w:rsidRPr="008F4567" w:rsidRDefault="00EC19AE" w:rsidP="00D33A7A">
      <w:pPr>
        <w:pStyle w:val="Ttulo9"/>
        <w:numPr>
          <w:ilvl w:val="0"/>
          <w:numId w:val="6"/>
        </w:numPr>
        <w:tabs>
          <w:tab w:val="left" w:pos="5790"/>
        </w:tabs>
        <w:ind w:left="567" w:hanging="567"/>
        <w:rPr>
          <w:rFonts w:ascii="Gotham" w:hAnsi="Gotham" w:cs="Arial"/>
          <w:szCs w:val="22"/>
        </w:rPr>
      </w:pPr>
      <w:r w:rsidRPr="008F4567">
        <w:rPr>
          <w:rFonts w:ascii="Gotham" w:hAnsi="Gotham" w:cs="Arial"/>
          <w:szCs w:val="22"/>
        </w:rPr>
        <w:t>PROPÓSITO.</w:t>
      </w:r>
    </w:p>
    <w:p w:rsidR="007C5129" w:rsidRPr="008F4567" w:rsidRDefault="00A723AD" w:rsidP="00C4195C">
      <w:pPr>
        <w:pStyle w:val="Ttulo9"/>
        <w:tabs>
          <w:tab w:val="left" w:pos="5790"/>
        </w:tabs>
        <w:rPr>
          <w:rFonts w:ascii="Gotham" w:hAnsi="Gotham" w:cs="Arial"/>
          <w:b w:val="0"/>
          <w:szCs w:val="22"/>
        </w:rPr>
      </w:pPr>
      <w:r w:rsidRPr="008F4567">
        <w:rPr>
          <w:rFonts w:ascii="Gotham" w:hAnsi="Gotham" w:cs="Arial"/>
          <w:b w:val="0"/>
          <w:szCs w:val="22"/>
        </w:rPr>
        <w:t>RESULTADO QUE DEBE SER ALCAN</w:t>
      </w:r>
      <w:bookmarkStart w:id="0" w:name="_GoBack"/>
      <w:bookmarkEnd w:id="0"/>
      <w:r w:rsidRPr="008F4567">
        <w:rPr>
          <w:rFonts w:ascii="Gotham" w:hAnsi="Gotham" w:cs="Arial"/>
          <w:b w:val="0"/>
          <w:szCs w:val="22"/>
        </w:rPr>
        <w:t>ZADO POR EL PROCEDIMIENTO.</w:t>
      </w:r>
    </w:p>
    <w:p w:rsidR="002A1008" w:rsidRPr="008F4567" w:rsidRDefault="002A1008" w:rsidP="00C4195C">
      <w:pPr>
        <w:pStyle w:val="Ttulo9"/>
        <w:tabs>
          <w:tab w:val="left" w:pos="5790"/>
        </w:tabs>
        <w:rPr>
          <w:rFonts w:ascii="Gotham" w:hAnsi="Gotham" w:cs="Arial"/>
          <w:b w:val="0"/>
          <w:szCs w:val="22"/>
        </w:rPr>
      </w:pPr>
      <w:r w:rsidRPr="008F4567">
        <w:rPr>
          <w:rFonts w:ascii="Gotham" w:hAnsi="Gotham" w:cs="Arial"/>
          <w:b w:val="0"/>
          <w:szCs w:val="22"/>
        </w:rPr>
        <w:t>Es la condición o resultado cuantificable que se quiere alcanzar y mantener con la aplicación del procedimiento, refleja el valor o be</w:t>
      </w:r>
      <w:r w:rsidR="00630943" w:rsidRPr="008F4567">
        <w:rPr>
          <w:rFonts w:ascii="Gotham" w:hAnsi="Gotham" w:cs="Arial"/>
          <w:b w:val="0"/>
          <w:szCs w:val="22"/>
        </w:rPr>
        <w:t>neficio que obtiene el usuario. R</w:t>
      </w:r>
      <w:r w:rsidRPr="008F4567">
        <w:rPr>
          <w:rFonts w:ascii="Gotham" w:hAnsi="Gotham" w:cs="Arial"/>
          <w:b w:val="0"/>
          <w:szCs w:val="22"/>
        </w:rPr>
        <w:t>edá</w:t>
      </w:r>
      <w:r w:rsidR="00711276" w:rsidRPr="008F4567">
        <w:rPr>
          <w:rFonts w:ascii="Gotham" w:hAnsi="Gotham" w:cs="Arial"/>
          <w:b w:val="0"/>
          <w:szCs w:val="22"/>
        </w:rPr>
        <w:t>ctela en forma breve y concisa;</w:t>
      </w:r>
      <w:r w:rsidRPr="008F4567">
        <w:rPr>
          <w:rFonts w:ascii="Gotham" w:hAnsi="Gotham" w:cs="Arial"/>
          <w:b w:val="0"/>
          <w:szCs w:val="22"/>
        </w:rPr>
        <w:t xml:space="preserve"> especifique los resultados o condiciones que se desea lograr, inicie con un verbo en infinitivo </w:t>
      </w:r>
      <w:r w:rsidR="00605C09" w:rsidRPr="008F4567">
        <w:rPr>
          <w:rFonts w:ascii="Gotham" w:hAnsi="Gotham" w:cs="Arial"/>
          <w:b w:val="0"/>
          <w:szCs w:val="22"/>
        </w:rPr>
        <w:t xml:space="preserve">y </w:t>
      </w:r>
      <w:r w:rsidRPr="008F4567">
        <w:rPr>
          <w:rFonts w:ascii="Gotham" w:hAnsi="Gotham" w:cs="Arial"/>
          <w:b w:val="0"/>
          <w:szCs w:val="22"/>
        </w:rPr>
        <w:t>en lo posible, evite utilizar gerundios y adjetivos calificativos.</w:t>
      </w:r>
    </w:p>
    <w:p w:rsidR="002A1008" w:rsidRPr="008F4567" w:rsidRDefault="002A1008" w:rsidP="00CB2A7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p w:rsidR="002A1008" w:rsidRPr="008F4567" w:rsidRDefault="002A1008" w:rsidP="00C4195C">
      <w:pPr>
        <w:spacing w:line="360" w:lineRule="auto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La redacción del propósito se estructura a partir de las siguientes preguntas:</w:t>
      </w:r>
    </w:p>
    <w:tbl>
      <w:tblPr>
        <w:tblW w:w="5000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15"/>
        <w:gridCol w:w="2598"/>
        <w:gridCol w:w="2598"/>
        <w:gridCol w:w="2598"/>
      </w:tblGrid>
      <w:tr w:rsidR="008F4567" w:rsidRPr="008F4567" w:rsidTr="00296C61">
        <w:trPr>
          <w:cantSplit/>
          <w:jc w:val="right"/>
        </w:trPr>
        <w:tc>
          <w:tcPr>
            <w:tcW w:w="1145" w:type="pct"/>
            <w:tcBorders>
              <w:top w:val="nil"/>
              <w:left w:val="nil"/>
              <w:right w:val="nil"/>
            </w:tcBorders>
            <w:vAlign w:val="center"/>
          </w:tcPr>
          <w:p w:rsidR="002A1008" w:rsidRPr="008F4567" w:rsidRDefault="002A1008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</w:p>
          <w:p w:rsidR="002A1008" w:rsidRPr="008F4567" w:rsidRDefault="002A1008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</w:p>
        </w:tc>
        <w:tc>
          <w:tcPr>
            <w:tcW w:w="1285" w:type="pct"/>
            <w:tcBorders>
              <w:top w:val="nil"/>
              <w:left w:val="nil"/>
            </w:tcBorders>
            <w:vAlign w:val="center"/>
          </w:tcPr>
          <w:p w:rsidR="002A1008" w:rsidRPr="008F4567" w:rsidRDefault="002A1008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</w:p>
        </w:tc>
        <w:tc>
          <w:tcPr>
            <w:tcW w:w="2570" w:type="pct"/>
            <w:gridSpan w:val="2"/>
            <w:shd w:val="clear" w:color="auto" w:fill="CC9900"/>
            <w:vAlign w:val="center"/>
          </w:tcPr>
          <w:p w:rsidR="002A1008" w:rsidRPr="008F4567" w:rsidRDefault="00711276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  <w:r w:rsidRPr="008F4567">
              <w:rPr>
                <w:rFonts w:ascii="Gotham" w:hAnsi="Gotham" w:cs="Arial"/>
                <w:sz w:val="18"/>
                <w:szCs w:val="22"/>
              </w:rPr>
              <w:t>JUSTIFICACIÓN / RAZÓ</w:t>
            </w:r>
            <w:r w:rsidR="002A1008" w:rsidRPr="008F4567">
              <w:rPr>
                <w:rFonts w:ascii="Gotham" w:hAnsi="Gotham" w:cs="Arial"/>
                <w:sz w:val="18"/>
                <w:szCs w:val="22"/>
              </w:rPr>
              <w:t>N DE SER</w:t>
            </w:r>
          </w:p>
        </w:tc>
      </w:tr>
      <w:tr w:rsidR="008F4567" w:rsidRPr="008F4567" w:rsidTr="00C4195C">
        <w:trPr>
          <w:jc w:val="right"/>
        </w:trPr>
        <w:tc>
          <w:tcPr>
            <w:tcW w:w="1145" w:type="pct"/>
            <w:vAlign w:val="center"/>
          </w:tcPr>
          <w:p w:rsidR="002A1008" w:rsidRPr="008F4567" w:rsidRDefault="002A1008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  <w:r w:rsidRPr="008F4567">
              <w:rPr>
                <w:rFonts w:ascii="Gotham" w:hAnsi="Gotham" w:cs="Arial"/>
                <w:sz w:val="18"/>
                <w:szCs w:val="22"/>
              </w:rPr>
              <w:t>¿Qué se hace?</w:t>
            </w:r>
          </w:p>
        </w:tc>
        <w:tc>
          <w:tcPr>
            <w:tcW w:w="1285" w:type="pct"/>
            <w:vAlign w:val="center"/>
          </w:tcPr>
          <w:p w:rsidR="002A1008" w:rsidRPr="008F4567" w:rsidRDefault="002A1008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  <w:r w:rsidRPr="008F4567">
              <w:rPr>
                <w:rFonts w:ascii="Gotham" w:hAnsi="Gotham" w:cs="Arial"/>
                <w:sz w:val="18"/>
                <w:szCs w:val="22"/>
              </w:rPr>
              <w:t>¿En qué función o campo de especialidad se hace?</w:t>
            </w:r>
          </w:p>
        </w:tc>
        <w:tc>
          <w:tcPr>
            <w:tcW w:w="1285" w:type="pct"/>
            <w:vAlign w:val="center"/>
          </w:tcPr>
          <w:p w:rsidR="002A1008" w:rsidRPr="008F4567" w:rsidRDefault="002A1008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  <w:r w:rsidRPr="008F4567">
              <w:rPr>
                <w:rFonts w:ascii="Gotham" w:hAnsi="Gotham" w:cs="Arial"/>
                <w:sz w:val="18"/>
                <w:szCs w:val="22"/>
              </w:rPr>
              <w:t>¿Para qué se hace?</w:t>
            </w:r>
          </w:p>
        </w:tc>
        <w:tc>
          <w:tcPr>
            <w:tcW w:w="1285" w:type="pct"/>
            <w:vAlign w:val="center"/>
          </w:tcPr>
          <w:p w:rsidR="002A1008" w:rsidRPr="008F4567" w:rsidRDefault="002A1008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  <w:r w:rsidRPr="008F4567">
              <w:rPr>
                <w:rFonts w:ascii="Gotham" w:hAnsi="Gotham" w:cs="Arial"/>
                <w:sz w:val="18"/>
                <w:szCs w:val="22"/>
              </w:rPr>
              <w:t>¿Para quién se hace?</w:t>
            </w:r>
          </w:p>
        </w:tc>
      </w:tr>
      <w:tr w:rsidR="002A1008" w:rsidRPr="008F4567" w:rsidTr="00C4195C">
        <w:trPr>
          <w:jc w:val="right"/>
        </w:trPr>
        <w:tc>
          <w:tcPr>
            <w:tcW w:w="1145" w:type="pct"/>
            <w:vAlign w:val="center"/>
          </w:tcPr>
          <w:p w:rsidR="002A1008" w:rsidRPr="008F4567" w:rsidRDefault="002A1008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  <w:r w:rsidRPr="008F4567">
              <w:rPr>
                <w:rFonts w:ascii="Gotham" w:hAnsi="Gotham" w:cs="Arial"/>
                <w:sz w:val="18"/>
                <w:szCs w:val="22"/>
              </w:rPr>
              <w:t>Acción expresada en el verbo</w:t>
            </w:r>
            <w:r w:rsidR="00711276" w:rsidRPr="008F4567">
              <w:rPr>
                <w:rFonts w:ascii="Gotham" w:hAnsi="Gotham" w:cs="Arial"/>
                <w:sz w:val="18"/>
                <w:szCs w:val="22"/>
              </w:rPr>
              <w:t xml:space="preserve"> en infinitivo</w:t>
            </w:r>
          </w:p>
        </w:tc>
        <w:tc>
          <w:tcPr>
            <w:tcW w:w="1285" w:type="pct"/>
            <w:vAlign w:val="center"/>
          </w:tcPr>
          <w:p w:rsidR="002A1008" w:rsidRPr="008F4567" w:rsidRDefault="002A1008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  <w:r w:rsidRPr="008F4567">
              <w:rPr>
                <w:rFonts w:ascii="Gotham" w:hAnsi="Gotham" w:cs="Arial"/>
                <w:sz w:val="18"/>
                <w:szCs w:val="22"/>
              </w:rPr>
              <w:t>Campo de especialidad principal</w:t>
            </w:r>
          </w:p>
        </w:tc>
        <w:tc>
          <w:tcPr>
            <w:tcW w:w="1285" w:type="pct"/>
            <w:vAlign w:val="center"/>
          </w:tcPr>
          <w:p w:rsidR="002A1008" w:rsidRPr="008F4567" w:rsidRDefault="002A1008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  <w:r w:rsidRPr="008F4567">
              <w:rPr>
                <w:rFonts w:ascii="Gotham" w:hAnsi="Gotham" w:cs="Arial"/>
                <w:sz w:val="18"/>
                <w:szCs w:val="22"/>
              </w:rPr>
              <w:t>Resultado</w:t>
            </w:r>
          </w:p>
        </w:tc>
        <w:tc>
          <w:tcPr>
            <w:tcW w:w="1285" w:type="pct"/>
            <w:vAlign w:val="center"/>
          </w:tcPr>
          <w:p w:rsidR="002A1008" w:rsidRPr="008F4567" w:rsidRDefault="002A1008" w:rsidP="00CB2A78">
            <w:pPr>
              <w:spacing w:line="360" w:lineRule="auto"/>
              <w:jc w:val="center"/>
              <w:rPr>
                <w:rFonts w:ascii="Gotham" w:hAnsi="Gotham" w:cs="Arial"/>
                <w:sz w:val="18"/>
                <w:szCs w:val="22"/>
              </w:rPr>
            </w:pPr>
            <w:r w:rsidRPr="008F4567">
              <w:rPr>
                <w:rFonts w:ascii="Gotham" w:hAnsi="Gotham" w:cs="Arial"/>
                <w:sz w:val="18"/>
                <w:szCs w:val="22"/>
              </w:rPr>
              <w:t>Usuario final</w:t>
            </w:r>
          </w:p>
        </w:tc>
      </w:tr>
    </w:tbl>
    <w:p w:rsidR="00EC19AE" w:rsidRDefault="00EC19AE" w:rsidP="00CB2A78">
      <w:pPr>
        <w:spacing w:line="360" w:lineRule="auto"/>
        <w:jc w:val="both"/>
        <w:rPr>
          <w:rFonts w:ascii="Gotham" w:hAnsi="Gotham" w:cs="Arial"/>
          <w:b/>
          <w:sz w:val="22"/>
          <w:szCs w:val="22"/>
        </w:rPr>
      </w:pPr>
    </w:p>
    <w:p w:rsidR="00F357D5" w:rsidRPr="008F4567" w:rsidRDefault="00F357D5" w:rsidP="00CB2A78">
      <w:pPr>
        <w:spacing w:line="360" w:lineRule="auto"/>
        <w:jc w:val="both"/>
        <w:rPr>
          <w:rFonts w:ascii="Gotham" w:hAnsi="Gotham" w:cs="Arial"/>
          <w:b/>
          <w:sz w:val="22"/>
          <w:szCs w:val="22"/>
        </w:rPr>
      </w:pPr>
    </w:p>
    <w:p w:rsidR="007C5129" w:rsidRPr="008F4567" w:rsidRDefault="00EC19AE" w:rsidP="00D33A7A">
      <w:pPr>
        <w:pStyle w:val="Prrafodelista"/>
        <w:numPr>
          <w:ilvl w:val="0"/>
          <w:numId w:val="6"/>
        </w:numPr>
        <w:spacing w:line="360" w:lineRule="auto"/>
        <w:ind w:left="567" w:hanging="567"/>
        <w:jc w:val="both"/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ALCANCE.</w:t>
      </w:r>
    </w:p>
    <w:p w:rsidR="0038275B" w:rsidRPr="00F357D5" w:rsidRDefault="00354AB3" w:rsidP="00C4195C">
      <w:pPr>
        <w:spacing w:line="360" w:lineRule="auto"/>
        <w:jc w:val="both"/>
        <w:rPr>
          <w:rFonts w:ascii="Gotham" w:hAnsi="Gotham" w:cs="Arial"/>
          <w:b/>
          <w:sz w:val="22"/>
          <w:szCs w:val="22"/>
        </w:rPr>
      </w:pPr>
      <w:r w:rsidRPr="00F357D5">
        <w:rPr>
          <w:rFonts w:ascii="Gotham" w:hAnsi="Gotham" w:cs="Arial"/>
          <w:sz w:val="22"/>
          <w:szCs w:val="22"/>
          <w:u w:val="single"/>
        </w:rPr>
        <w:t>A NIVEL INTERNO</w:t>
      </w:r>
      <w:r w:rsidR="008F4567" w:rsidRPr="00F357D5">
        <w:rPr>
          <w:rFonts w:ascii="Gotham" w:hAnsi="Gotham" w:cs="Arial"/>
          <w:sz w:val="22"/>
          <w:szCs w:val="22"/>
          <w:u w:val="single"/>
        </w:rPr>
        <w:t>:</w:t>
      </w:r>
      <w:r w:rsidRPr="00F357D5">
        <w:rPr>
          <w:rFonts w:ascii="Gotham" w:hAnsi="Gotham" w:cs="Arial"/>
          <w:sz w:val="22"/>
          <w:szCs w:val="22"/>
        </w:rPr>
        <w:t xml:space="preserve"> </w:t>
      </w:r>
      <w:r w:rsidR="008F4567" w:rsidRPr="00F357D5">
        <w:rPr>
          <w:rFonts w:ascii="Gotham" w:hAnsi="Gotham" w:cs="Arial"/>
          <w:sz w:val="22"/>
          <w:szCs w:val="22"/>
        </w:rPr>
        <w:t>Menciona</w:t>
      </w:r>
      <w:r w:rsidR="0038275B" w:rsidRPr="00F357D5">
        <w:rPr>
          <w:rFonts w:ascii="Gotham" w:hAnsi="Gotham" w:cs="Arial"/>
          <w:sz w:val="22"/>
          <w:szCs w:val="22"/>
        </w:rPr>
        <w:t xml:space="preserve"> </w:t>
      </w:r>
      <w:r w:rsidR="008F4567" w:rsidRPr="00F357D5">
        <w:rPr>
          <w:rFonts w:ascii="Gotham" w:hAnsi="Gotham" w:cs="Arial"/>
          <w:sz w:val="22"/>
          <w:szCs w:val="22"/>
        </w:rPr>
        <w:t xml:space="preserve">textualmente los nombres </w:t>
      </w:r>
      <w:r w:rsidR="001C263C" w:rsidRPr="00F357D5">
        <w:rPr>
          <w:rFonts w:ascii="Gotham" w:hAnsi="Gotham" w:cs="Arial"/>
          <w:sz w:val="22"/>
          <w:szCs w:val="22"/>
        </w:rPr>
        <w:t xml:space="preserve">de la Dependencia, Entidad y áreas que </w:t>
      </w:r>
      <w:r w:rsidR="001D428F" w:rsidRPr="00F357D5">
        <w:rPr>
          <w:rFonts w:ascii="Gotham" w:hAnsi="Gotham" w:cs="Arial"/>
          <w:sz w:val="22"/>
          <w:szCs w:val="22"/>
        </w:rPr>
        <w:t xml:space="preserve">operan este </w:t>
      </w:r>
      <w:r w:rsidR="0008503B" w:rsidRPr="00F357D5">
        <w:rPr>
          <w:rFonts w:ascii="Gotham" w:hAnsi="Gotham" w:cs="Arial"/>
          <w:sz w:val="22"/>
          <w:szCs w:val="22"/>
        </w:rPr>
        <w:t>procedimiento.</w:t>
      </w:r>
      <w:r w:rsidR="008F4567" w:rsidRPr="00F357D5">
        <w:rPr>
          <w:rFonts w:ascii="Gotham" w:hAnsi="Gotham" w:cs="Arial"/>
          <w:sz w:val="22"/>
          <w:szCs w:val="22"/>
        </w:rPr>
        <w:t xml:space="preserve"> </w:t>
      </w:r>
    </w:p>
    <w:p w:rsidR="0038275B" w:rsidRPr="00F357D5" w:rsidRDefault="0038275B" w:rsidP="00CB2A7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p w:rsidR="002A1008" w:rsidRPr="008F4567" w:rsidRDefault="00354AB3" w:rsidP="00C4195C">
      <w:pPr>
        <w:spacing w:line="360" w:lineRule="auto"/>
        <w:jc w:val="both"/>
        <w:rPr>
          <w:rFonts w:ascii="Gotham" w:hAnsi="Gotham" w:cs="Arial"/>
          <w:sz w:val="22"/>
          <w:szCs w:val="22"/>
        </w:rPr>
      </w:pPr>
      <w:r w:rsidRPr="00F357D5">
        <w:rPr>
          <w:rFonts w:ascii="Gotham" w:hAnsi="Gotham" w:cs="Arial"/>
          <w:sz w:val="22"/>
          <w:szCs w:val="22"/>
          <w:u w:val="single"/>
        </w:rPr>
        <w:t>A NIVEL EXTERNO</w:t>
      </w:r>
      <w:r w:rsidR="008F4567" w:rsidRPr="00F357D5">
        <w:rPr>
          <w:rFonts w:ascii="Gotham" w:hAnsi="Gotham" w:cs="Arial"/>
          <w:sz w:val="22"/>
          <w:szCs w:val="22"/>
          <w:u w:val="single"/>
        </w:rPr>
        <w:t>:</w:t>
      </w:r>
      <w:r w:rsidRPr="00F357D5">
        <w:rPr>
          <w:rFonts w:ascii="Gotham" w:hAnsi="Gotham" w:cs="Arial"/>
          <w:sz w:val="22"/>
          <w:szCs w:val="22"/>
        </w:rPr>
        <w:t xml:space="preserve"> </w:t>
      </w:r>
      <w:r w:rsidR="0040545A" w:rsidRPr="00F357D5">
        <w:rPr>
          <w:rFonts w:ascii="Gotham" w:hAnsi="Gotham" w:cs="Arial"/>
          <w:sz w:val="22"/>
          <w:szCs w:val="22"/>
        </w:rPr>
        <w:t>En este apartado describa brevemente</w:t>
      </w:r>
      <w:r w:rsidR="001D428F" w:rsidRPr="00F357D5">
        <w:rPr>
          <w:rFonts w:ascii="Gotham" w:hAnsi="Gotham" w:cs="Arial"/>
          <w:sz w:val="22"/>
          <w:szCs w:val="22"/>
        </w:rPr>
        <w:t xml:space="preserve"> el usuario </w:t>
      </w:r>
      <w:r w:rsidR="0008503B" w:rsidRPr="00F357D5">
        <w:rPr>
          <w:rFonts w:ascii="Gotham" w:hAnsi="Gotham" w:cs="Arial"/>
          <w:sz w:val="22"/>
          <w:szCs w:val="22"/>
        </w:rPr>
        <w:t>final,</w:t>
      </w:r>
      <w:r w:rsidR="001C263C" w:rsidRPr="00F357D5">
        <w:rPr>
          <w:rFonts w:ascii="Gotham" w:hAnsi="Gotham" w:cs="Arial"/>
          <w:sz w:val="22"/>
          <w:szCs w:val="22"/>
        </w:rPr>
        <w:t xml:space="preserve"> dependencia, entidad, organismo y/o institución, </w:t>
      </w:r>
      <w:r w:rsidR="0040545A" w:rsidRPr="00F357D5">
        <w:rPr>
          <w:rFonts w:ascii="Gotham" w:hAnsi="Gotham" w:cs="Arial"/>
          <w:sz w:val="22"/>
          <w:szCs w:val="22"/>
        </w:rPr>
        <w:t xml:space="preserve">área o campo de aplicación del procedimiento, es decir, a </w:t>
      </w:r>
      <w:r w:rsidR="001D428F" w:rsidRPr="00F357D5">
        <w:rPr>
          <w:rFonts w:ascii="Gotham" w:hAnsi="Gotham" w:cs="Arial"/>
          <w:sz w:val="22"/>
          <w:szCs w:val="22"/>
        </w:rPr>
        <w:t xml:space="preserve">quien se le proporciona </w:t>
      </w:r>
      <w:r w:rsidR="00F357D5">
        <w:rPr>
          <w:rFonts w:ascii="Gotham" w:hAnsi="Gotham" w:cs="Arial"/>
          <w:sz w:val="22"/>
          <w:szCs w:val="22"/>
        </w:rPr>
        <w:t>el trámite, servicio o</w:t>
      </w:r>
      <w:r w:rsidR="0008503B" w:rsidRPr="00F357D5">
        <w:rPr>
          <w:rFonts w:ascii="Gotham" w:hAnsi="Gotham" w:cs="Arial"/>
          <w:sz w:val="22"/>
          <w:szCs w:val="22"/>
        </w:rPr>
        <w:t xml:space="preserve"> asesoría.</w:t>
      </w:r>
    </w:p>
    <w:p w:rsidR="00C4195C" w:rsidRDefault="00C4195C">
      <w:pPr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br w:type="page"/>
      </w:r>
    </w:p>
    <w:p w:rsidR="00C51FD0" w:rsidRPr="008F4567" w:rsidRDefault="00C51FD0">
      <w:pPr>
        <w:rPr>
          <w:rFonts w:ascii="Gotham" w:hAnsi="Gotham" w:cs="Arial"/>
          <w:b/>
          <w:sz w:val="22"/>
          <w:szCs w:val="22"/>
        </w:rPr>
      </w:pPr>
    </w:p>
    <w:p w:rsidR="00EC19AE" w:rsidRPr="008F4567" w:rsidRDefault="00EC19AE" w:rsidP="00D33A7A">
      <w:pPr>
        <w:pStyle w:val="Prrafodelista"/>
        <w:numPr>
          <w:ilvl w:val="0"/>
          <w:numId w:val="6"/>
        </w:numPr>
        <w:spacing w:line="360" w:lineRule="auto"/>
        <w:ind w:left="567" w:hanging="567"/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POLÍTICAS DE OPERACIÓN.</w:t>
      </w:r>
    </w:p>
    <w:p w:rsidR="000243A8" w:rsidRPr="00F357D5" w:rsidRDefault="000243A8" w:rsidP="00C4195C">
      <w:pPr>
        <w:pStyle w:val="Textoindependiente3"/>
        <w:spacing w:after="0" w:line="360" w:lineRule="auto"/>
        <w:jc w:val="both"/>
        <w:rPr>
          <w:rFonts w:ascii="Gotham" w:hAnsi="Gotham" w:cs="Arial"/>
          <w:sz w:val="22"/>
          <w:szCs w:val="22"/>
        </w:rPr>
      </w:pPr>
      <w:r w:rsidRPr="00F357D5">
        <w:rPr>
          <w:rFonts w:ascii="Gotham" w:hAnsi="Gotham" w:cs="Arial"/>
          <w:sz w:val="22"/>
          <w:szCs w:val="22"/>
        </w:rPr>
        <w:t>En este apartado d</w:t>
      </w:r>
      <w:r w:rsidR="0004317F" w:rsidRPr="00F357D5">
        <w:rPr>
          <w:rFonts w:ascii="Gotham" w:hAnsi="Gotham" w:cs="Arial"/>
          <w:sz w:val="22"/>
          <w:szCs w:val="22"/>
        </w:rPr>
        <w:t>etermina</w:t>
      </w:r>
      <w:r w:rsidRPr="00F357D5">
        <w:rPr>
          <w:rFonts w:ascii="Gotham" w:hAnsi="Gotham" w:cs="Arial"/>
          <w:sz w:val="22"/>
          <w:szCs w:val="22"/>
        </w:rPr>
        <w:t xml:space="preserve"> los</w:t>
      </w:r>
      <w:r w:rsidR="0004317F" w:rsidRPr="00F357D5">
        <w:rPr>
          <w:rFonts w:ascii="Gotham" w:hAnsi="Gotham" w:cs="Arial"/>
          <w:sz w:val="22"/>
          <w:szCs w:val="22"/>
        </w:rPr>
        <w:t xml:space="preserve"> requisitos que se so</w:t>
      </w:r>
      <w:r w:rsidR="00C51FD0" w:rsidRPr="00F357D5">
        <w:rPr>
          <w:rFonts w:ascii="Gotham" w:hAnsi="Gotham" w:cs="Arial"/>
          <w:sz w:val="22"/>
          <w:szCs w:val="22"/>
        </w:rPr>
        <w:t>licitarán al usuario para el trá</w:t>
      </w:r>
      <w:r w:rsidR="0004317F" w:rsidRPr="00F357D5">
        <w:rPr>
          <w:rFonts w:ascii="Gotham" w:hAnsi="Gotham" w:cs="Arial"/>
          <w:sz w:val="22"/>
          <w:szCs w:val="22"/>
        </w:rPr>
        <w:t>mite y/o servicio</w:t>
      </w:r>
      <w:r w:rsidRPr="00F357D5">
        <w:rPr>
          <w:rFonts w:ascii="Gotham" w:hAnsi="Gotham" w:cs="Arial"/>
          <w:sz w:val="22"/>
          <w:szCs w:val="22"/>
        </w:rPr>
        <w:t>, además señala</w:t>
      </w:r>
      <w:r w:rsidR="007B1EEF" w:rsidRPr="00F357D5">
        <w:rPr>
          <w:rFonts w:ascii="Gotham" w:hAnsi="Gotham" w:cs="Arial"/>
          <w:sz w:val="22"/>
          <w:szCs w:val="22"/>
        </w:rPr>
        <w:t xml:space="preserve"> los lineamientos o directrices que delimitan el desarrollo </w:t>
      </w:r>
      <w:r w:rsidR="0008503B" w:rsidRPr="00F357D5">
        <w:rPr>
          <w:rFonts w:ascii="Gotham" w:hAnsi="Gotham" w:cs="Arial"/>
          <w:sz w:val="22"/>
          <w:szCs w:val="22"/>
        </w:rPr>
        <w:t xml:space="preserve">y operación </w:t>
      </w:r>
      <w:r w:rsidR="007B1EEF" w:rsidRPr="00F357D5">
        <w:rPr>
          <w:rFonts w:ascii="Gotham" w:hAnsi="Gotham" w:cs="Arial"/>
          <w:sz w:val="22"/>
          <w:szCs w:val="22"/>
        </w:rPr>
        <w:t xml:space="preserve">de las actividades del procedimiento. </w:t>
      </w:r>
    </w:p>
    <w:p w:rsidR="00C5534A" w:rsidRDefault="000243A8" w:rsidP="000243A8">
      <w:pPr>
        <w:pStyle w:val="Textoindependiente3"/>
        <w:tabs>
          <w:tab w:val="left" w:pos="3734"/>
        </w:tabs>
        <w:spacing w:after="0" w:line="360" w:lineRule="auto"/>
        <w:jc w:val="both"/>
        <w:rPr>
          <w:rFonts w:ascii="Gotham" w:hAnsi="Gotham" w:cs="Arial"/>
          <w:sz w:val="22"/>
          <w:szCs w:val="22"/>
        </w:rPr>
      </w:pPr>
      <w:r w:rsidRPr="00F357D5">
        <w:rPr>
          <w:rFonts w:ascii="Gotham" w:hAnsi="Gotham" w:cs="Arial"/>
          <w:sz w:val="22"/>
          <w:szCs w:val="22"/>
        </w:rPr>
        <w:t>Se podrán determinar todas las políticas de operación que la dependencia o entidad determine necesarias para lograr el cumplimiento del procedimiento y que se encuentre dentro de sus facultades y atribuciones.</w:t>
      </w:r>
    </w:p>
    <w:p w:rsidR="00F357D5" w:rsidRPr="008F4567" w:rsidRDefault="00F357D5" w:rsidP="000243A8">
      <w:pPr>
        <w:pStyle w:val="Textoindependiente3"/>
        <w:tabs>
          <w:tab w:val="left" w:pos="3734"/>
        </w:tabs>
        <w:spacing w:after="0" w:line="360" w:lineRule="auto"/>
        <w:jc w:val="both"/>
        <w:rPr>
          <w:rFonts w:ascii="Gotham" w:hAnsi="Gotham" w:cs="Arial"/>
          <w:b/>
          <w:sz w:val="22"/>
          <w:szCs w:val="22"/>
        </w:rPr>
      </w:pPr>
    </w:p>
    <w:p w:rsidR="00EC19AE" w:rsidRPr="008F4567" w:rsidRDefault="006A5676" w:rsidP="00D33A7A">
      <w:pPr>
        <w:pStyle w:val="Prrafodelista"/>
        <w:numPr>
          <w:ilvl w:val="0"/>
          <w:numId w:val="6"/>
        </w:numPr>
        <w:spacing w:line="360" w:lineRule="auto"/>
        <w:ind w:left="567" w:hanging="567"/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DESCRIPCIÓ</w:t>
      </w:r>
      <w:r w:rsidR="00EC19AE" w:rsidRPr="008F4567">
        <w:rPr>
          <w:rFonts w:ascii="Gotham" w:hAnsi="Gotham" w:cs="Arial"/>
          <w:b/>
          <w:sz w:val="22"/>
          <w:szCs w:val="22"/>
        </w:rPr>
        <w:t>N DEL PROCEDIMIENTO.</w:t>
      </w:r>
    </w:p>
    <w:p w:rsidR="00F535AB" w:rsidRPr="008F4567" w:rsidRDefault="00F535AB" w:rsidP="00C4195C">
      <w:pPr>
        <w:spacing w:line="360" w:lineRule="auto"/>
        <w:jc w:val="both"/>
        <w:rPr>
          <w:rFonts w:ascii="Gotham" w:hAnsi="Gotham" w:cs="Arial"/>
          <w:sz w:val="22"/>
          <w:szCs w:val="22"/>
        </w:rPr>
      </w:pPr>
      <w:r w:rsidRPr="0039449B">
        <w:rPr>
          <w:rFonts w:ascii="Gotham" w:hAnsi="Gotham" w:cs="Arial"/>
          <w:sz w:val="22"/>
          <w:szCs w:val="22"/>
        </w:rPr>
        <w:t>Es la narración cronológica y secuencial de cada una de las actividades que se realizan dentro de un procedimiento</w:t>
      </w:r>
      <w:r w:rsidR="0008503B">
        <w:rPr>
          <w:rFonts w:ascii="Gotham" w:hAnsi="Gotham" w:cs="Arial"/>
          <w:sz w:val="22"/>
          <w:szCs w:val="22"/>
        </w:rPr>
        <w:t>, ag</w:t>
      </w:r>
      <w:r w:rsidRPr="0039449B">
        <w:rPr>
          <w:rFonts w:ascii="Gotham" w:hAnsi="Gotham" w:cs="Arial"/>
          <w:sz w:val="22"/>
          <w:szCs w:val="22"/>
        </w:rPr>
        <w:t>rup</w:t>
      </w:r>
      <w:r w:rsidR="0008503B">
        <w:rPr>
          <w:rFonts w:ascii="Gotham" w:hAnsi="Gotham" w:cs="Arial"/>
          <w:sz w:val="22"/>
          <w:szCs w:val="22"/>
        </w:rPr>
        <w:t>adas</w:t>
      </w:r>
      <w:r w:rsidRPr="0039449B">
        <w:rPr>
          <w:rFonts w:ascii="Gotham" w:hAnsi="Gotham" w:cs="Arial"/>
          <w:sz w:val="22"/>
          <w:szCs w:val="22"/>
        </w:rPr>
        <w:t xml:space="preserve"> en etapas</w:t>
      </w:r>
      <w:r w:rsidR="0008503B">
        <w:rPr>
          <w:rFonts w:ascii="Gotham" w:hAnsi="Gotham" w:cs="Arial"/>
          <w:sz w:val="22"/>
          <w:szCs w:val="22"/>
        </w:rPr>
        <w:t>. Cada actividad</w:t>
      </w:r>
      <w:r w:rsidRPr="0039449B">
        <w:rPr>
          <w:rFonts w:ascii="Gotham" w:hAnsi="Gotham" w:cs="Arial"/>
          <w:sz w:val="22"/>
          <w:szCs w:val="22"/>
        </w:rPr>
        <w:t xml:space="preserve"> </w:t>
      </w:r>
      <w:r w:rsidR="0008503B">
        <w:rPr>
          <w:rFonts w:ascii="Gotham" w:hAnsi="Gotham" w:cs="Arial"/>
          <w:sz w:val="22"/>
          <w:szCs w:val="22"/>
        </w:rPr>
        <w:t xml:space="preserve">debe </w:t>
      </w:r>
      <w:r w:rsidRPr="0039449B">
        <w:rPr>
          <w:rFonts w:ascii="Gotham" w:hAnsi="Gotham" w:cs="Arial"/>
          <w:sz w:val="22"/>
          <w:szCs w:val="22"/>
        </w:rPr>
        <w:t>expli</w:t>
      </w:r>
      <w:r w:rsidR="0008503B">
        <w:rPr>
          <w:rFonts w:ascii="Gotham" w:hAnsi="Gotham" w:cs="Arial"/>
          <w:sz w:val="22"/>
          <w:szCs w:val="22"/>
        </w:rPr>
        <w:t>car</w:t>
      </w:r>
      <w:r w:rsidRPr="0039449B">
        <w:rPr>
          <w:rFonts w:ascii="Gotham" w:hAnsi="Gotham" w:cs="Arial"/>
          <w:sz w:val="22"/>
          <w:szCs w:val="22"/>
        </w:rPr>
        <w:t xml:space="preserve"> quién, qué, cómo, dónde y cuándo se hace, a través de la narrativa de las etapas que constituyen las diferentes fases del procedimiento.</w:t>
      </w:r>
      <w:r w:rsidR="00336476" w:rsidRPr="0039449B">
        <w:rPr>
          <w:rFonts w:ascii="Gotham" w:hAnsi="Gotham" w:cs="Arial"/>
          <w:sz w:val="22"/>
          <w:szCs w:val="22"/>
        </w:rPr>
        <w:t xml:space="preserve"> Determine actividades donde se tomen decisiones dentro de su procedimiento (¿qué procede en caso de que se </w:t>
      </w:r>
      <w:r w:rsidR="00C51FD0" w:rsidRPr="0039449B">
        <w:rPr>
          <w:rFonts w:ascii="Gotham" w:hAnsi="Gotham" w:cs="Arial"/>
          <w:sz w:val="22"/>
          <w:szCs w:val="22"/>
        </w:rPr>
        <w:t>presente o</w:t>
      </w:r>
      <w:r w:rsidR="00B555CA">
        <w:rPr>
          <w:rFonts w:ascii="Gotham" w:hAnsi="Gotham" w:cs="Arial"/>
          <w:sz w:val="22"/>
          <w:szCs w:val="22"/>
        </w:rPr>
        <w:t xml:space="preserve"> no </w:t>
      </w:r>
      <w:r w:rsidR="00336476" w:rsidRPr="0039449B">
        <w:rPr>
          <w:rFonts w:ascii="Gotham" w:hAnsi="Gotham" w:cs="Arial"/>
          <w:sz w:val="22"/>
          <w:szCs w:val="22"/>
        </w:rPr>
        <w:t>cierto escenario?)</w:t>
      </w:r>
    </w:p>
    <w:p w:rsidR="00EC19AE" w:rsidRPr="00F357D5" w:rsidRDefault="00EC19AE" w:rsidP="00CB2A78">
      <w:pPr>
        <w:spacing w:line="360" w:lineRule="auto"/>
        <w:rPr>
          <w:rFonts w:ascii="Gotham" w:hAnsi="Gotham" w:cs="Arial"/>
          <w:sz w:val="16"/>
          <w:szCs w:val="16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92"/>
        <w:gridCol w:w="4391"/>
        <w:gridCol w:w="3021"/>
      </w:tblGrid>
      <w:tr w:rsidR="008F4567" w:rsidRPr="008F4567" w:rsidTr="00F357D5">
        <w:trPr>
          <w:jc w:val="center"/>
        </w:trPr>
        <w:tc>
          <w:tcPr>
            <w:tcW w:w="1332" w:type="pct"/>
            <w:shd w:val="clear" w:color="auto" w:fill="CC9900"/>
            <w:vAlign w:val="center"/>
          </w:tcPr>
          <w:p w:rsidR="00F535AB" w:rsidRPr="008F4567" w:rsidRDefault="00F535AB" w:rsidP="00CB2A78">
            <w:pPr>
              <w:spacing w:line="360" w:lineRule="auto"/>
              <w:jc w:val="center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>Secuencia de etapas</w:t>
            </w:r>
          </w:p>
        </w:tc>
        <w:tc>
          <w:tcPr>
            <w:tcW w:w="2173" w:type="pct"/>
            <w:shd w:val="clear" w:color="auto" w:fill="CC9900"/>
            <w:vAlign w:val="center"/>
          </w:tcPr>
          <w:p w:rsidR="00F535AB" w:rsidRPr="008F4567" w:rsidRDefault="00F535AB" w:rsidP="00CB2A78">
            <w:pPr>
              <w:spacing w:line="360" w:lineRule="auto"/>
              <w:jc w:val="center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>Actividad</w:t>
            </w:r>
          </w:p>
        </w:tc>
        <w:tc>
          <w:tcPr>
            <w:tcW w:w="1495" w:type="pct"/>
            <w:shd w:val="clear" w:color="auto" w:fill="CC9900"/>
            <w:vAlign w:val="center"/>
          </w:tcPr>
          <w:p w:rsidR="00F535AB" w:rsidRPr="008F4567" w:rsidRDefault="00F535AB" w:rsidP="00CB2A78">
            <w:pPr>
              <w:spacing w:line="360" w:lineRule="auto"/>
              <w:jc w:val="center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>Responsable</w:t>
            </w:r>
          </w:p>
        </w:tc>
      </w:tr>
      <w:tr w:rsidR="008F4567" w:rsidRPr="008F4567" w:rsidTr="00F357D5">
        <w:trPr>
          <w:jc w:val="center"/>
        </w:trPr>
        <w:tc>
          <w:tcPr>
            <w:tcW w:w="1332" w:type="pct"/>
            <w:vAlign w:val="center"/>
          </w:tcPr>
          <w:p w:rsidR="00F535AB" w:rsidRPr="008F4567" w:rsidRDefault="00F535AB" w:rsidP="00CB2A78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1. Etapa primordial</w:t>
            </w:r>
          </w:p>
        </w:tc>
        <w:tc>
          <w:tcPr>
            <w:tcW w:w="2173" w:type="pct"/>
            <w:vAlign w:val="center"/>
          </w:tcPr>
          <w:p w:rsidR="00F535AB" w:rsidRPr="008F4567" w:rsidRDefault="00F535AB" w:rsidP="00D33A7A">
            <w:pPr>
              <w:numPr>
                <w:ilvl w:val="1"/>
                <w:numId w:val="1"/>
              </w:num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Actividad</w:t>
            </w:r>
          </w:p>
          <w:p w:rsidR="00F535AB" w:rsidRPr="008F4567" w:rsidRDefault="00F535AB" w:rsidP="00D33A7A">
            <w:pPr>
              <w:numPr>
                <w:ilvl w:val="1"/>
                <w:numId w:val="1"/>
              </w:num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Actividad</w:t>
            </w:r>
          </w:p>
          <w:p w:rsidR="00F535AB" w:rsidRPr="008F4567" w:rsidRDefault="00F535AB" w:rsidP="00D33A7A">
            <w:pPr>
              <w:numPr>
                <w:ilvl w:val="1"/>
                <w:numId w:val="1"/>
              </w:num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Actividad, etc.</w:t>
            </w:r>
          </w:p>
        </w:tc>
        <w:tc>
          <w:tcPr>
            <w:tcW w:w="1495" w:type="pct"/>
            <w:vAlign w:val="center"/>
          </w:tcPr>
          <w:p w:rsidR="00BB6B1C" w:rsidRPr="008F4567" w:rsidRDefault="00411FCE" w:rsidP="008F6DE6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Responsable</w:t>
            </w:r>
            <w:r w:rsidR="008F6DE6">
              <w:rPr>
                <w:rFonts w:ascii="Gotham" w:hAnsi="Gotham" w:cs="Arial"/>
              </w:rPr>
              <w:t xml:space="preserve"> </w:t>
            </w:r>
          </w:p>
        </w:tc>
      </w:tr>
      <w:tr w:rsidR="008F4567" w:rsidRPr="008F4567" w:rsidTr="00F357D5">
        <w:trPr>
          <w:jc w:val="center"/>
        </w:trPr>
        <w:tc>
          <w:tcPr>
            <w:tcW w:w="1332" w:type="pct"/>
            <w:vAlign w:val="center"/>
          </w:tcPr>
          <w:p w:rsidR="00F535AB" w:rsidRPr="008F4567" w:rsidRDefault="00F535AB" w:rsidP="00CB2A78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2. Etapa primordial</w:t>
            </w:r>
          </w:p>
        </w:tc>
        <w:tc>
          <w:tcPr>
            <w:tcW w:w="2173" w:type="pct"/>
            <w:vAlign w:val="center"/>
          </w:tcPr>
          <w:p w:rsidR="00F535AB" w:rsidRPr="008F4567" w:rsidRDefault="00F535AB" w:rsidP="00CB2A78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2.1 Actividad</w:t>
            </w:r>
          </w:p>
          <w:p w:rsidR="00F535AB" w:rsidRPr="008F4567" w:rsidRDefault="00F535AB" w:rsidP="00CB2A78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2.2 Actividad</w:t>
            </w:r>
          </w:p>
          <w:p w:rsidR="00F535AB" w:rsidRPr="008F4567" w:rsidRDefault="00F535AB" w:rsidP="00CB2A78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2.3 Actividad, etc.</w:t>
            </w:r>
          </w:p>
        </w:tc>
        <w:tc>
          <w:tcPr>
            <w:tcW w:w="1495" w:type="pct"/>
            <w:vAlign w:val="center"/>
          </w:tcPr>
          <w:p w:rsidR="00F535AB" w:rsidRPr="008F4567" w:rsidRDefault="00411FCE" w:rsidP="008F6DE6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Responsable</w:t>
            </w:r>
            <w:r w:rsidR="008F6DE6">
              <w:rPr>
                <w:rFonts w:ascii="Gotham" w:hAnsi="Gotham" w:cs="Arial"/>
              </w:rPr>
              <w:t xml:space="preserve"> </w:t>
            </w:r>
          </w:p>
        </w:tc>
      </w:tr>
      <w:tr w:rsidR="00F535AB" w:rsidRPr="008F4567" w:rsidTr="00F357D5">
        <w:trPr>
          <w:jc w:val="center"/>
        </w:trPr>
        <w:tc>
          <w:tcPr>
            <w:tcW w:w="1332" w:type="pct"/>
            <w:vAlign w:val="center"/>
          </w:tcPr>
          <w:p w:rsidR="00F535AB" w:rsidRPr="008F4567" w:rsidRDefault="00F535AB" w:rsidP="00CB2A78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3. Etapa primordial</w:t>
            </w:r>
          </w:p>
        </w:tc>
        <w:tc>
          <w:tcPr>
            <w:tcW w:w="2173" w:type="pct"/>
            <w:vAlign w:val="center"/>
          </w:tcPr>
          <w:p w:rsidR="00F535AB" w:rsidRPr="008F4567" w:rsidRDefault="00F535AB" w:rsidP="00CB2A78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3.1 Actividad</w:t>
            </w:r>
          </w:p>
          <w:p w:rsidR="00F535AB" w:rsidRPr="008F4567" w:rsidRDefault="00F535AB" w:rsidP="00CB2A78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3.2 Actividad</w:t>
            </w:r>
          </w:p>
          <w:p w:rsidR="00F535AB" w:rsidRPr="008F4567" w:rsidRDefault="00F535AB" w:rsidP="00CB2A78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3.3 Actividad, etc.</w:t>
            </w:r>
          </w:p>
        </w:tc>
        <w:tc>
          <w:tcPr>
            <w:tcW w:w="1495" w:type="pct"/>
            <w:vAlign w:val="center"/>
          </w:tcPr>
          <w:p w:rsidR="00F535AB" w:rsidRPr="008F4567" w:rsidRDefault="00411FCE" w:rsidP="008F6DE6">
            <w:pPr>
              <w:spacing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</w:rPr>
              <w:t>Responsable</w:t>
            </w:r>
          </w:p>
        </w:tc>
      </w:tr>
    </w:tbl>
    <w:p w:rsidR="008F6DE6" w:rsidRDefault="008F6DE6" w:rsidP="00C4195C">
      <w:pPr>
        <w:spacing w:line="360" w:lineRule="auto"/>
        <w:jc w:val="both"/>
        <w:rPr>
          <w:rFonts w:ascii="Gotham" w:hAnsi="Gotham" w:cs="Arial"/>
          <w:b/>
          <w:sz w:val="22"/>
          <w:szCs w:val="22"/>
        </w:rPr>
      </w:pPr>
    </w:p>
    <w:p w:rsidR="00F535AB" w:rsidRPr="008F4567" w:rsidRDefault="00F535AB" w:rsidP="00C4195C">
      <w:pPr>
        <w:spacing w:line="360" w:lineRule="auto"/>
        <w:jc w:val="both"/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Aspectos que deben considerarse:</w:t>
      </w:r>
    </w:p>
    <w:p w:rsidR="00C51FD0" w:rsidRPr="003A42D1" w:rsidRDefault="00C51FD0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3A42D1">
        <w:rPr>
          <w:rFonts w:ascii="Gotham" w:hAnsi="Gotham" w:cs="Arial"/>
          <w:sz w:val="22"/>
          <w:szCs w:val="22"/>
        </w:rPr>
        <w:t>La primera actividad siempre debe estar redactada con la responsabilidad del área dueña del procedimiento a documentar.</w:t>
      </w:r>
    </w:p>
    <w:p w:rsidR="00F535AB" w:rsidRPr="008F4567" w:rsidRDefault="00F535AB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Redacte la descripción en forma clara y sencilla</w:t>
      </w:r>
      <w:r w:rsidR="00652F51" w:rsidRPr="008F4567">
        <w:rPr>
          <w:rFonts w:ascii="Gotham" w:hAnsi="Gotham" w:cs="Arial"/>
          <w:sz w:val="22"/>
          <w:szCs w:val="22"/>
        </w:rPr>
        <w:t>.</w:t>
      </w:r>
    </w:p>
    <w:p w:rsidR="00F535AB" w:rsidRPr="008F4567" w:rsidRDefault="00F535AB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 xml:space="preserve">Si el inicio indica la recepción de documentos, mencione de </w:t>
      </w:r>
      <w:r w:rsidR="00B71086" w:rsidRPr="008F4567">
        <w:rPr>
          <w:rFonts w:ascii="Gotham" w:hAnsi="Gotham" w:cs="Arial"/>
          <w:sz w:val="22"/>
          <w:szCs w:val="22"/>
        </w:rPr>
        <w:t>quié</w:t>
      </w:r>
      <w:r w:rsidRPr="008F4567">
        <w:rPr>
          <w:rFonts w:ascii="Gotham" w:hAnsi="Gotham" w:cs="Arial"/>
          <w:sz w:val="22"/>
          <w:szCs w:val="22"/>
        </w:rPr>
        <w:t>n los recibe.</w:t>
      </w:r>
    </w:p>
    <w:p w:rsidR="00F535AB" w:rsidRPr="008F4567" w:rsidRDefault="00F535AB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 xml:space="preserve">Inicie la redacción de toda actividad con un verbo en tiempo presente </w:t>
      </w:r>
      <w:r w:rsidR="00C51FD0" w:rsidRPr="008F4567">
        <w:rPr>
          <w:rFonts w:ascii="Gotham" w:hAnsi="Gotham" w:cs="Arial"/>
          <w:sz w:val="22"/>
          <w:szCs w:val="22"/>
        </w:rPr>
        <w:t>de</w:t>
      </w:r>
      <w:r w:rsidRPr="008F4567">
        <w:rPr>
          <w:rFonts w:ascii="Gotham" w:hAnsi="Gotham" w:cs="Arial"/>
          <w:sz w:val="22"/>
          <w:szCs w:val="22"/>
        </w:rPr>
        <w:t xml:space="preserve"> indicativo, en tercera persona del singular</w:t>
      </w:r>
      <w:r w:rsidR="00875C28" w:rsidRPr="008F4567">
        <w:rPr>
          <w:rFonts w:ascii="Gotham" w:hAnsi="Gotham" w:cs="Arial"/>
          <w:sz w:val="22"/>
          <w:szCs w:val="22"/>
        </w:rPr>
        <w:t>; ejemplo:</w:t>
      </w:r>
      <w:r w:rsidRPr="008F4567">
        <w:rPr>
          <w:rFonts w:ascii="Gotham" w:hAnsi="Gotham" w:cs="Arial"/>
          <w:sz w:val="22"/>
          <w:szCs w:val="22"/>
        </w:rPr>
        <w:t xml:space="preserve"> elabora, envía</w:t>
      </w:r>
      <w:r w:rsidR="00411FCE" w:rsidRPr="008F4567">
        <w:rPr>
          <w:rFonts w:ascii="Gotham" w:hAnsi="Gotham" w:cs="Arial"/>
          <w:sz w:val="22"/>
          <w:szCs w:val="22"/>
        </w:rPr>
        <w:t>,</w:t>
      </w:r>
      <w:r w:rsidRPr="008F4567">
        <w:rPr>
          <w:rFonts w:ascii="Gotham" w:hAnsi="Gotham" w:cs="Arial"/>
          <w:sz w:val="22"/>
          <w:szCs w:val="22"/>
        </w:rPr>
        <w:t xml:space="preserve"> etc.</w:t>
      </w:r>
    </w:p>
    <w:p w:rsidR="00F535AB" w:rsidRPr="008F4567" w:rsidRDefault="00F535AB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Agrupe en etapas las actividades para facilitar su diagramación.</w:t>
      </w:r>
    </w:p>
    <w:p w:rsidR="00F535AB" w:rsidRPr="008F4567" w:rsidRDefault="00F535AB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Numere cada una de las etapas que se realizan conforme a la secuencia lógica del procedimiento. Inicie la redacción de</w:t>
      </w:r>
      <w:r w:rsidR="009D6B80" w:rsidRPr="008F4567">
        <w:rPr>
          <w:rFonts w:ascii="Gotham" w:hAnsi="Gotham" w:cs="Arial"/>
          <w:sz w:val="22"/>
          <w:szCs w:val="22"/>
        </w:rPr>
        <w:t xml:space="preserve"> las etapas con adverbios como: autorización, verificación, etc.</w:t>
      </w:r>
    </w:p>
    <w:p w:rsidR="00F535AB" w:rsidRPr="008F4567" w:rsidRDefault="00F535AB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Puede incluir las actividades necesarias en una sola etapa, siempre y cuando sea comprensible su redacción.</w:t>
      </w:r>
    </w:p>
    <w:p w:rsidR="00F535AB" w:rsidRPr="008F4567" w:rsidRDefault="00F535AB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Indique los acuses de recibo y el archivo de los documentos.</w:t>
      </w:r>
    </w:p>
    <w:p w:rsidR="00F535AB" w:rsidRPr="008F4567" w:rsidRDefault="00F535AB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 xml:space="preserve">Cuando en el desarrollo del procedimiento se origine por primera vez algún formato, anote su nombre completo y en las actividades subsecuentes se podrá mencionar su nombre genérico y/o su clave de identificación. </w:t>
      </w:r>
    </w:p>
    <w:p w:rsidR="00F535AB" w:rsidRPr="008F4567" w:rsidRDefault="00F535AB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En la distribución de documentos indique a qu</w:t>
      </w:r>
      <w:r w:rsidR="00B71086" w:rsidRPr="008F4567">
        <w:rPr>
          <w:rFonts w:ascii="Gotham" w:hAnsi="Gotham" w:cs="Arial"/>
          <w:sz w:val="22"/>
          <w:szCs w:val="22"/>
        </w:rPr>
        <w:t>é</w:t>
      </w:r>
      <w:r w:rsidRPr="008F4567">
        <w:rPr>
          <w:rFonts w:ascii="Gotham" w:hAnsi="Gotham" w:cs="Arial"/>
          <w:sz w:val="22"/>
          <w:szCs w:val="22"/>
        </w:rPr>
        <w:t xml:space="preserve"> puesto o área se envía.</w:t>
      </w:r>
    </w:p>
    <w:p w:rsidR="00A93D87" w:rsidRDefault="00B8096F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 xml:space="preserve">El responsable de la actividad se </w:t>
      </w:r>
      <w:r w:rsidR="0031386A" w:rsidRPr="008F4567">
        <w:rPr>
          <w:rFonts w:ascii="Gotham" w:hAnsi="Gotham" w:cs="Arial"/>
          <w:sz w:val="22"/>
          <w:szCs w:val="22"/>
        </w:rPr>
        <w:t xml:space="preserve">describirá </w:t>
      </w:r>
      <w:r w:rsidRPr="008F4567">
        <w:rPr>
          <w:rFonts w:ascii="Gotham" w:hAnsi="Gotham" w:cs="Arial"/>
          <w:sz w:val="22"/>
          <w:szCs w:val="22"/>
        </w:rPr>
        <w:t>con</w:t>
      </w:r>
      <w:r w:rsidR="00FA6CCD">
        <w:rPr>
          <w:rFonts w:ascii="Gotham" w:hAnsi="Gotham" w:cs="Arial"/>
          <w:sz w:val="22"/>
          <w:szCs w:val="22"/>
        </w:rPr>
        <w:t xml:space="preserve"> el nombre del puesto funcional, por cada actividad. A menos que dentro de una misma etapa se tengan actividades subsecuentes con el mismo responsable, se puede</w:t>
      </w:r>
      <w:r w:rsidR="0004317F">
        <w:rPr>
          <w:rFonts w:ascii="Gotham" w:hAnsi="Gotham" w:cs="Arial"/>
          <w:sz w:val="22"/>
          <w:szCs w:val="22"/>
        </w:rPr>
        <w:t>n</w:t>
      </w:r>
      <w:r w:rsidR="00FA6CCD">
        <w:rPr>
          <w:rFonts w:ascii="Gotham" w:hAnsi="Gotham" w:cs="Arial"/>
          <w:sz w:val="22"/>
          <w:szCs w:val="22"/>
        </w:rPr>
        <w:t xml:space="preserve"> agrupar.</w:t>
      </w:r>
    </w:p>
    <w:p w:rsidR="00531D76" w:rsidRPr="00A93D87" w:rsidRDefault="009D6B80" w:rsidP="00F357D5">
      <w:pPr>
        <w:pStyle w:val="Textoindependiente3"/>
        <w:numPr>
          <w:ilvl w:val="0"/>
          <w:numId w:val="14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A93D87">
        <w:rPr>
          <w:rFonts w:ascii="Gotham" w:hAnsi="Gotham" w:cs="Arial"/>
          <w:sz w:val="22"/>
          <w:szCs w:val="22"/>
        </w:rPr>
        <w:t>Indique el término del procedimiento con la</w:t>
      </w:r>
      <w:r w:rsidR="00A93D87" w:rsidRPr="00A93D87">
        <w:rPr>
          <w:rFonts w:ascii="Gotham" w:hAnsi="Gotham" w:cs="Arial"/>
          <w:sz w:val="22"/>
          <w:szCs w:val="22"/>
        </w:rPr>
        <w:t xml:space="preserve"> leyenda: Termina procedimiento.</w:t>
      </w:r>
    </w:p>
    <w:p w:rsidR="0039449B" w:rsidRDefault="0039449B">
      <w:pPr>
        <w:rPr>
          <w:rFonts w:ascii="Gotham" w:hAnsi="Gotham" w:cs="Arial"/>
          <w:b/>
          <w:sz w:val="22"/>
          <w:szCs w:val="22"/>
        </w:rPr>
      </w:pPr>
    </w:p>
    <w:p w:rsidR="00EC19AE" w:rsidRPr="008F4567" w:rsidRDefault="00EC19AE" w:rsidP="00D33A7A">
      <w:pPr>
        <w:pStyle w:val="Prrafodelista"/>
        <w:numPr>
          <w:ilvl w:val="0"/>
          <w:numId w:val="6"/>
        </w:numPr>
        <w:spacing w:line="360" w:lineRule="auto"/>
        <w:ind w:left="567" w:hanging="567"/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DIAGRAMA DE FLUJO.</w:t>
      </w:r>
    </w:p>
    <w:p w:rsidR="002915CD" w:rsidRPr="008F4567" w:rsidRDefault="00F535AB" w:rsidP="00B5328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Es la representación esquemática del procedimiento donde se ilustra gráficamente con símbolos convencionales la estructura, la dinámica, las etapas y las unidades que intervienen en su desarrollo. Este medio nos permite:</w:t>
      </w:r>
    </w:p>
    <w:p w:rsidR="00B53288" w:rsidRPr="008F4567" w:rsidRDefault="00F535AB" w:rsidP="00F357D5">
      <w:pPr>
        <w:pStyle w:val="Textoindependiente3"/>
        <w:numPr>
          <w:ilvl w:val="0"/>
          <w:numId w:val="13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Conocer e identificar los pasos de un procedimiento.</w:t>
      </w:r>
    </w:p>
    <w:p w:rsidR="00B53288" w:rsidRPr="008F4567" w:rsidRDefault="00F535AB" w:rsidP="00F357D5">
      <w:pPr>
        <w:pStyle w:val="Textoindependiente3"/>
        <w:numPr>
          <w:ilvl w:val="0"/>
          <w:numId w:val="13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 xml:space="preserve">Descubrir fallas tales </w:t>
      </w:r>
      <w:r w:rsidR="00B71086" w:rsidRPr="008F4567">
        <w:rPr>
          <w:rFonts w:ascii="Gotham" w:hAnsi="Gotham" w:cs="Arial"/>
          <w:sz w:val="22"/>
          <w:szCs w:val="22"/>
        </w:rPr>
        <w:t>co</w:t>
      </w:r>
      <w:r w:rsidRPr="008F4567">
        <w:rPr>
          <w:rFonts w:ascii="Gotham" w:hAnsi="Gotham" w:cs="Arial"/>
          <w:sz w:val="22"/>
          <w:szCs w:val="22"/>
        </w:rPr>
        <w:t>mo redundancia de pasos a seguir, ineficiencia o malas interpretaciones.</w:t>
      </w:r>
    </w:p>
    <w:p w:rsidR="00B53288" w:rsidRPr="008F4567" w:rsidRDefault="00F535AB" w:rsidP="00F357D5">
      <w:pPr>
        <w:pStyle w:val="Textoindependiente3"/>
        <w:numPr>
          <w:ilvl w:val="0"/>
          <w:numId w:val="13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Elaborar los diagramas, siendo necesario conocer los símbolos a los que se les ha conferido convencionalmente un significado específico y manejo de determinadas reglas en cuanto a su aplicación.</w:t>
      </w:r>
    </w:p>
    <w:p w:rsidR="00B53288" w:rsidRPr="008F4567" w:rsidRDefault="00F535AB" w:rsidP="00F357D5">
      <w:pPr>
        <w:pStyle w:val="Textoindependiente3"/>
        <w:numPr>
          <w:ilvl w:val="0"/>
          <w:numId w:val="13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Diagramar su presentación, la cual es descrita en hojas conforme a las etapas y unidades que se mencionen.</w:t>
      </w:r>
    </w:p>
    <w:p w:rsidR="006C038C" w:rsidRPr="00C5534A" w:rsidRDefault="004F0F5C" w:rsidP="00F357D5">
      <w:pPr>
        <w:pStyle w:val="Textoindependiente3"/>
        <w:numPr>
          <w:ilvl w:val="0"/>
          <w:numId w:val="13"/>
        </w:numPr>
        <w:spacing w:after="0" w:line="360" w:lineRule="auto"/>
        <w:ind w:left="426" w:hanging="426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El diagrama de flujo deberá realizarse</w:t>
      </w:r>
      <w:r w:rsidR="003D6114">
        <w:rPr>
          <w:rFonts w:ascii="Gotham" w:hAnsi="Gotham" w:cs="Arial"/>
          <w:sz w:val="22"/>
          <w:szCs w:val="22"/>
        </w:rPr>
        <w:t xml:space="preserve"> en el programa Microsoft Visio, sin tema de diseño.</w:t>
      </w:r>
    </w:p>
    <w:p w:rsidR="004F0F5C" w:rsidRPr="008F4567" w:rsidRDefault="004F0F5C" w:rsidP="00CB2A7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p w:rsidR="00C27784" w:rsidRPr="008F4567" w:rsidRDefault="008F6DE6" w:rsidP="00F357D5">
      <w:pPr>
        <w:rPr>
          <w:rFonts w:ascii="Gotham" w:hAnsi="Gotham" w:cs="Arial"/>
          <w:sz w:val="22"/>
          <w:szCs w:val="22"/>
        </w:rPr>
      </w:pPr>
      <w:r>
        <w:rPr>
          <w:rFonts w:ascii="Gotham" w:hAnsi="Gotham" w:cs="Arial"/>
          <w:sz w:val="22"/>
          <w:szCs w:val="22"/>
        </w:rPr>
        <w:br w:type="page"/>
      </w:r>
      <w:r w:rsidR="00C27784" w:rsidRPr="008F4567">
        <w:rPr>
          <w:rFonts w:ascii="Gotham" w:hAnsi="Gotham" w:cs="Arial"/>
          <w:sz w:val="22"/>
          <w:szCs w:val="22"/>
        </w:rPr>
        <w:t xml:space="preserve">A </w:t>
      </w:r>
      <w:r w:rsidR="00534D90" w:rsidRPr="008F4567">
        <w:rPr>
          <w:rFonts w:ascii="Gotham" w:hAnsi="Gotham" w:cs="Arial"/>
          <w:sz w:val="22"/>
          <w:szCs w:val="22"/>
        </w:rPr>
        <w:t>continuación,</w:t>
      </w:r>
      <w:r w:rsidR="00C27784" w:rsidRPr="008F4567">
        <w:rPr>
          <w:rFonts w:ascii="Gotham" w:hAnsi="Gotham" w:cs="Arial"/>
          <w:sz w:val="22"/>
          <w:szCs w:val="22"/>
        </w:rPr>
        <w:t xml:space="preserve"> se presenta la simbología para </w:t>
      </w:r>
      <w:r w:rsidR="00467B3F" w:rsidRPr="008F4567">
        <w:rPr>
          <w:rFonts w:ascii="Gotham" w:hAnsi="Gotham" w:cs="Arial"/>
          <w:sz w:val="22"/>
          <w:szCs w:val="22"/>
        </w:rPr>
        <w:t>la diagramación de procedimientos</w:t>
      </w:r>
      <w:r w:rsidR="00C27784" w:rsidRPr="008F4567">
        <w:rPr>
          <w:rFonts w:ascii="Gotham" w:hAnsi="Gotham" w:cs="Arial"/>
          <w:sz w:val="22"/>
          <w:szCs w:val="22"/>
        </w:rPr>
        <w:t>:</w:t>
      </w:r>
    </w:p>
    <w:tbl>
      <w:tblPr>
        <w:tblW w:w="100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82"/>
        <w:gridCol w:w="598"/>
        <w:gridCol w:w="1103"/>
        <w:gridCol w:w="1417"/>
        <w:gridCol w:w="1985"/>
        <w:gridCol w:w="456"/>
        <w:gridCol w:w="1103"/>
        <w:gridCol w:w="1985"/>
      </w:tblGrid>
      <w:tr w:rsidR="008F4567" w:rsidRPr="008F4567" w:rsidTr="00927D21">
        <w:trPr>
          <w:trHeight w:val="707"/>
        </w:trPr>
        <w:tc>
          <w:tcPr>
            <w:tcW w:w="10029" w:type="dxa"/>
            <w:gridSpan w:val="8"/>
            <w:vAlign w:val="center"/>
          </w:tcPr>
          <w:p w:rsidR="00946CE6" w:rsidRPr="008F4567" w:rsidRDefault="00946CE6" w:rsidP="00946CE6">
            <w:pPr>
              <w:spacing w:line="360" w:lineRule="auto"/>
              <w:jc w:val="center"/>
              <w:rPr>
                <w:rFonts w:ascii="Gotham" w:hAnsi="Gotham" w:cs="Arial"/>
                <w:b/>
                <w:bCs/>
                <w:sz w:val="16"/>
                <w:szCs w:val="16"/>
              </w:rPr>
            </w:pPr>
            <w:r w:rsidRPr="008F4567">
              <w:rPr>
                <w:rFonts w:ascii="Gotham" w:hAnsi="Gotham" w:cs="Arial"/>
                <w:b/>
                <w:bCs/>
                <w:sz w:val="16"/>
                <w:szCs w:val="16"/>
              </w:rPr>
              <w:t>SIMBOLOGÍA PARA LA DIAGRAMACIÓN DE PROCEDIMIENTOS</w:t>
            </w:r>
          </w:p>
        </w:tc>
      </w:tr>
      <w:tr w:rsidR="008F4567" w:rsidRPr="008F4567" w:rsidTr="00946CE6">
        <w:trPr>
          <w:trHeight w:val="2178"/>
        </w:trPr>
        <w:tc>
          <w:tcPr>
            <w:tcW w:w="1980" w:type="dxa"/>
            <w:gridSpan w:val="2"/>
          </w:tcPr>
          <w:p w:rsidR="00946CE6" w:rsidRPr="008F4567" w:rsidRDefault="00946CE6" w:rsidP="00946CE6">
            <w:pPr>
              <w:spacing w:line="360" w:lineRule="auto"/>
              <w:rPr>
                <w:rFonts w:ascii="Gotham" w:hAnsi="Gotham" w:cs="Arial"/>
                <w:bCs/>
                <w:sz w:val="16"/>
                <w:szCs w:val="16"/>
              </w:rPr>
            </w:pPr>
            <w:r w:rsidRPr="008F4567">
              <w:rPr>
                <w:rFonts w:ascii="Gotham" w:hAnsi="Gotham" w:cs="Arial"/>
                <w:bCs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0" allowOverlap="1" wp14:anchorId="0EAF5FCA" wp14:editId="78FA8153">
                      <wp:simplePos x="0" y="0"/>
                      <wp:positionH relativeFrom="column">
                        <wp:posOffset>20955</wp:posOffset>
                      </wp:positionH>
                      <wp:positionV relativeFrom="paragraph">
                        <wp:posOffset>142240</wp:posOffset>
                      </wp:positionV>
                      <wp:extent cx="863600" cy="321310"/>
                      <wp:effectExtent l="0" t="0" r="12700" b="21590"/>
                      <wp:wrapNone/>
                      <wp:docPr id="34" name="Terminador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3600" cy="321310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7F1D435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Terminador 34" o:spid="_x0000_s1026" type="#_x0000_t116" style="position:absolute;margin-left:1.65pt;margin-top:11.2pt;width:68pt;height:25.3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" o:allowincell="f"/>
                  </w:pict>
                </mc:Fallback>
              </mc:AlternateContent>
            </w:r>
          </w:p>
          <w:p w:rsidR="00946CE6" w:rsidRPr="008F4567" w:rsidRDefault="00946CE6" w:rsidP="00946CE6">
            <w:pPr>
              <w:spacing w:line="360" w:lineRule="auto"/>
              <w:rPr>
                <w:rFonts w:ascii="Gotham" w:hAnsi="Gotham" w:cs="Arial"/>
                <w:bCs/>
                <w:sz w:val="16"/>
                <w:szCs w:val="16"/>
              </w:rPr>
            </w:pPr>
          </w:p>
          <w:p w:rsidR="00946CE6" w:rsidRPr="008F4567" w:rsidRDefault="00946CE6" w:rsidP="00CB2A78">
            <w:pPr>
              <w:spacing w:line="360" w:lineRule="auto"/>
              <w:rPr>
                <w:rFonts w:ascii="Gotham" w:hAnsi="Gotham" w:cs="Arial"/>
                <w:bCs/>
                <w:sz w:val="16"/>
                <w:szCs w:val="16"/>
              </w:rPr>
            </w:pPr>
          </w:p>
        </w:tc>
        <w:tc>
          <w:tcPr>
            <w:tcW w:w="2520" w:type="dxa"/>
            <w:gridSpan w:val="2"/>
          </w:tcPr>
          <w:p w:rsidR="00946CE6" w:rsidRPr="008F4567" w:rsidRDefault="00946CE6" w:rsidP="00946CE6">
            <w:pPr>
              <w:spacing w:line="360" w:lineRule="auto"/>
              <w:rPr>
                <w:rFonts w:ascii="Gotham" w:hAnsi="Gotham" w:cs="Arial"/>
                <w:b/>
                <w:bCs/>
                <w:sz w:val="16"/>
                <w:szCs w:val="16"/>
              </w:rPr>
            </w:pPr>
            <w:r w:rsidRPr="008F4567">
              <w:rPr>
                <w:rFonts w:ascii="Gotham" w:hAnsi="Gotham" w:cs="Arial"/>
                <w:b/>
                <w:bCs/>
                <w:sz w:val="16"/>
                <w:szCs w:val="16"/>
              </w:rPr>
              <w:t>TERMINAL</w:t>
            </w:r>
          </w:p>
          <w:p w:rsidR="00946CE6" w:rsidRPr="008F4567" w:rsidRDefault="00946CE6">
            <w:pPr>
              <w:rPr>
                <w:rFonts w:ascii="Gotham" w:hAnsi="Gotham" w:cs="Arial"/>
                <w:bCs/>
                <w:sz w:val="16"/>
                <w:szCs w:val="16"/>
              </w:rPr>
            </w:pPr>
          </w:p>
          <w:p w:rsidR="00946CE6" w:rsidRPr="008F4567" w:rsidRDefault="00946CE6" w:rsidP="00946CE6">
            <w:pPr>
              <w:spacing w:line="360" w:lineRule="auto"/>
              <w:rPr>
                <w:rFonts w:ascii="Gotham" w:hAnsi="Gotham" w:cs="Arial"/>
                <w:bCs/>
                <w:sz w:val="16"/>
                <w:szCs w:val="16"/>
              </w:rPr>
            </w:pPr>
            <w:r w:rsidRPr="008F4567">
              <w:rPr>
                <w:rFonts w:ascii="Gotham" w:hAnsi="Gotham" w:cs="Arial"/>
                <w:bCs/>
                <w:sz w:val="16"/>
                <w:szCs w:val="16"/>
              </w:rPr>
              <w:t xml:space="preserve">INDICA EL INICIO O </w:t>
            </w:r>
            <w:r w:rsidR="002915CD" w:rsidRPr="008F4567">
              <w:rPr>
                <w:rFonts w:ascii="Gotham" w:hAnsi="Gotham" w:cs="Arial"/>
                <w:bCs/>
                <w:sz w:val="16"/>
                <w:szCs w:val="16"/>
              </w:rPr>
              <w:t>TÉRMINO</w:t>
            </w:r>
            <w:r w:rsidRPr="008F4567">
              <w:rPr>
                <w:rFonts w:ascii="Gotham" w:hAnsi="Gotham" w:cs="Arial"/>
                <w:bCs/>
                <w:sz w:val="16"/>
                <w:szCs w:val="16"/>
              </w:rPr>
              <w:t xml:space="preserve"> DEL PROCEDIMIENTO</w:t>
            </w:r>
          </w:p>
          <w:p w:rsidR="00946CE6" w:rsidRPr="008F4567" w:rsidRDefault="00946CE6" w:rsidP="00CB2A78">
            <w:pPr>
              <w:spacing w:line="360" w:lineRule="auto"/>
              <w:rPr>
                <w:rFonts w:ascii="Gotham" w:hAnsi="Gotham" w:cs="Arial"/>
                <w:bCs/>
                <w:sz w:val="16"/>
                <w:szCs w:val="16"/>
              </w:rPr>
            </w:pPr>
          </w:p>
        </w:tc>
        <w:tc>
          <w:tcPr>
            <w:tcW w:w="2441" w:type="dxa"/>
            <w:gridSpan w:val="2"/>
          </w:tcPr>
          <w:p w:rsidR="00946CE6" w:rsidRPr="008F4567" w:rsidRDefault="00946CE6" w:rsidP="00CB2A78">
            <w:pPr>
              <w:spacing w:line="360" w:lineRule="auto"/>
              <w:rPr>
                <w:rFonts w:ascii="Gotham" w:hAnsi="Gotham" w:cs="Arial"/>
                <w:bCs/>
                <w:sz w:val="16"/>
                <w:szCs w:val="16"/>
              </w:rPr>
            </w:pPr>
            <w:r w:rsidRPr="008F4567">
              <w:rPr>
                <w:rFonts w:ascii="Gotham" w:hAnsi="Gotham" w:cs="Arial"/>
                <w:bCs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0" allowOverlap="1" wp14:anchorId="3D404F27" wp14:editId="67296AB3">
                      <wp:simplePos x="0" y="0"/>
                      <wp:positionH relativeFrom="column">
                        <wp:posOffset>148590</wp:posOffset>
                      </wp:positionH>
                      <wp:positionV relativeFrom="paragraph">
                        <wp:posOffset>391795</wp:posOffset>
                      </wp:positionV>
                      <wp:extent cx="798830" cy="474980"/>
                      <wp:effectExtent l="0" t="0" r="20320" b="20320"/>
                      <wp:wrapNone/>
                      <wp:docPr id="33" name="Proceso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8830" cy="474980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F4FC284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Proceso 33" o:spid="_x0000_s1026" type="#_x0000_t109" style="position:absolute;margin-left:11.7pt;margin-top:30.85pt;width:62.9pt;height:37.4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" o:allowincell="f"/>
                  </w:pict>
                </mc:Fallback>
              </mc:AlternateContent>
            </w:r>
          </w:p>
        </w:tc>
        <w:tc>
          <w:tcPr>
            <w:tcW w:w="3088" w:type="dxa"/>
            <w:gridSpan w:val="2"/>
          </w:tcPr>
          <w:p w:rsidR="00946CE6" w:rsidRPr="008F4567" w:rsidRDefault="00946CE6" w:rsidP="00946CE6">
            <w:pPr>
              <w:spacing w:line="360" w:lineRule="auto"/>
              <w:rPr>
                <w:rFonts w:ascii="Gotham" w:hAnsi="Gotham" w:cs="Arial"/>
                <w:b/>
                <w:bCs/>
                <w:sz w:val="16"/>
                <w:szCs w:val="16"/>
              </w:rPr>
            </w:pPr>
            <w:r w:rsidRPr="008F4567">
              <w:rPr>
                <w:rFonts w:ascii="Gotham" w:hAnsi="Gotham" w:cs="Arial"/>
                <w:b/>
                <w:bCs/>
                <w:sz w:val="16"/>
                <w:szCs w:val="16"/>
              </w:rPr>
              <w:t>ACTIVIDAD</w:t>
            </w:r>
          </w:p>
          <w:p w:rsidR="00946CE6" w:rsidRPr="008F4567" w:rsidRDefault="00946CE6" w:rsidP="00946CE6">
            <w:pPr>
              <w:spacing w:line="360" w:lineRule="auto"/>
              <w:rPr>
                <w:rFonts w:ascii="Gotham" w:hAnsi="Gotham" w:cs="Arial"/>
                <w:bCs/>
                <w:sz w:val="16"/>
                <w:szCs w:val="16"/>
              </w:rPr>
            </w:pPr>
          </w:p>
          <w:p w:rsidR="00946CE6" w:rsidRPr="008F4567" w:rsidRDefault="00946CE6" w:rsidP="00946CE6">
            <w:pPr>
              <w:spacing w:line="360" w:lineRule="auto"/>
              <w:rPr>
                <w:rFonts w:ascii="Gotham" w:hAnsi="Gotham" w:cs="Arial"/>
                <w:bCs/>
                <w:sz w:val="16"/>
                <w:szCs w:val="16"/>
              </w:rPr>
            </w:pPr>
            <w:r w:rsidRPr="008F4567">
              <w:rPr>
                <w:rFonts w:ascii="Gotham" w:hAnsi="Gotham" w:cs="Arial"/>
                <w:bCs/>
                <w:sz w:val="16"/>
                <w:szCs w:val="16"/>
              </w:rPr>
              <w:t>REPRESENTA LA REALIZACIÓN DE UNA ACTIVIDAD, RELATIVA A UN PROCEDIMIENTO.</w:t>
            </w:r>
          </w:p>
        </w:tc>
      </w:tr>
      <w:tr w:rsidR="008F4567" w:rsidRPr="008F4567" w:rsidTr="004F0F5C">
        <w:tc>
          <w:tcPr>
            <w:tcW w:w="1382" w:type="dxa"/>
          </w:tcPr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0" allowOverlap="1" wp14:anchorId="37FE1F40" wp14:editId="2B01BAD6">
                      <wp:simplePos x="0" y="0"/>
                      <wp:positionH relativeFrom="column">
                        <wp:posOffset>144145</wp:posOffset>
                      </wp:positionH>
                      <wp:positionV relativeFrom="paragraph">
                        <wp:posOffset>71120</wp:posOffset>
                      </wp:positionV>
                      <wp:extent cx="500380" cy="631190"/>
                      <wp:effectExtent l="19050" t="19050" r="33020" b="35560"/>
                      <wp:wrapNone/>
                      <wp:docPr id="2275" name="Decisión 22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0380" cy="63119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DBEE4E8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ecisión 2275" o:spid="_x0000_s1026" type="#_x0000_t110" style="position:absolute;margin-left:11.35pt;margin-top:5.6pt;width:39.4pt;height:49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" o:allowincell="f"/>
                  </w:pict>
                </mc:Fallback>
              </mc:AlternateContent>
            </w: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</w:tc>
        <w:tc>
          <w:tcPr>
            <w:tcW w:w="1701" w:type="dxa"/>
            <w:gridSpan w:val="2"/>
          </w:tcPr>
          <w:p w:rsidR="004F0F5C" w:rsidRPr="008F4567" w:rsidRDefault="004F0F5C" w:rsidP="00CB2A78">
            <w:pPr>
              <w:pStyle w:val="Textoindependiente3"/>
              <w:spacing w:after="0" w:line="360" w:lineRule="auto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>DECISIÓN O ALTERNATIVA</w:t>
            </w:r>
          </w:p>
          <w:p w:rsidR="008F3693" w:rsidRPr="008F4567" w:rsidRDefault="008F3693" w:rsidP="00CB2A78">
            <w:pPr>
              <w:pStyle w:val="Textoindependiente3"/>
              <w:spacing w:after="0" w:line="360" w:lineRule="auto"/>
              <w:rPr>
                <w:rFonts w:ascii="Gotham" w:hAnsi="Gotham" w:cs="Arial"/>
                <w:b/>
              </w:rPr>
            </w:pPr>
          </w:p>
          <w:p w:rsidR="004F0F5C" w:rsidRPr="008F4567" w:rsidRDefault="00B71086" w:rsidP="00CB2A78">
            <w:pPr>
              <w:pStyle w:val="Textoindependiente3"/>
              <w:spacing w:after="0" w:line="360" w:lineRule="auto"/>
              <w:rPr>
                <w:rFonts w:ascii="Gotham" w:hAnsi="Gotham" w:cs="Arial"/>
              </w:rPr>
            </w:pPr>
            <w:r w:rsidRPr="008F4567">
              <w:rPr>
                <w:rFonts w:ascii="Gotham" w:hAnsi="Gotham" w:cs="Arial"/>
                <w:bCs/>
              </w:rPr>
              <w:t>I</w:t>
            </w:r>
            <w:r w:rsidR="004F0F5C" w:rsidRPr="008F4567">
              <w:rPr>
                <w:rFonts w:ascii="Gotham" w:hAnsi="Gotham" w:cs="Arial"/>
                <w:bCs/>
              </w:rPr>
              <w:t>NDICA UN PUNTO DENTRO DEL</w:t>
            </w:r>
            <w:r w:rsidR="004F0F5C" w:rsidRPr="008F4567">
              <w:rPr>
                <w:rFonts w:ascii="Gotham" w:hAnsi="Gotham" w:cs="Arial"/>
              </w:rPr>
              <w:t xml:space="preserve"> FLUJO EN QUE SON POSIBLES CAMINOS ALTERNATIVOS.</w:t>
            </w: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</w:p>
        </w:tc>
        <w:tc>
          <w:tcPr>
            <w:tcW w:w="1417" w:type="dxa"/>
          </w:tcPr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g">
                  <w:drawing>
                    <wp:anchor distT="0" distB="0" distL="114300" distR="114300" simplePos="0" relativeHeight="251672576" behindDoc="0" locked="0" layoutInCell="0" allowOverlap="1" wp14:anchorId="7C695C62" wp14:editId="710A2817">
                      <wp:simplePos x="0" y="0"/>
                      <wp:positionH relativeFrom="column">
                        <wp:posOffset>114300</wp:posOffset>
                      </wp:positionH>
                      <wp:positionV relativeFrom="paragraph">
                        <wp:posOffset>198755</wp:posOffset>
                      </wp:positionV>
                      <wp:extent cx="542925" cy="361950"/>
                      <wp:effectExtent l="38100" t="38100" r="104775" b="57150"/>
                      <wp:wrapNone/>
                      <wp:docPr id="30" name="Grupo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42925" cy="361950"/>
                                <a:chOff x="1425" y="6322"/>
                                <a:chExt cx="855" cy="570"/>
                              </a:xfrm>
                            </wpg:grpSpPr>
                            <wps:wsp>
                              <wps:cNvPr id="31" name="Line 6"/>
                              <wps:cNvCnPr/>
                              <wps:spPr bwMode="auto">
                                <a:xfrm>
                                  <a:off x="1425" y="6379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72" name="Line 7"/>
                              <wps:cNvCnPr/>
                              <wps:spPr bwMode="auto">
                                <a:xfrm flipH="1" flipV="1">
                                  <a:off x="1425" y="6721"/>
                                  <a:ext cx="39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73" name="Line 8"/>
                              <wps:cNvCnPr/>
                              <wps:spPr bwMode="auto">
                                <a:xfrm flipV="1">
                                  <a:off x="2052" y="6322"/>
                                  <a:ext cx="0" cy="51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74" name="Line 9"/>
                              <wps:cNvCnPr/>
                              <wps:spPr bwMode="auto">
                                <a:xfrm>
                                  <a:off x="2280" y="6379"/>
                                  <a:ext cx="0" cy="51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CAF9F65" id="Grupo 30" o:spid="_x0000_s1026" style="position:absolute;margin-left:9pt;margin-top:15.65pt;width:42.75pt;height:28.5pt;z-index:251672576" coordorigin="1425,6322" coordsize="855,5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" o:allowincell="f">
                      <v:line id="Line 6" o:spid="_x0000_s1027" style="position:absolute;visibility:visible;mso-wrap-style:square" from="1425,6379" to="1881,63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          <v:stroke endarrow="block"/>
                      </v:line>
                      <v:line id="Line 7" o:spid="_x0000_s1028" style="position:absolute;flip:x y;visibility:visible;mso-wrap-style:square" from="1425,6721" to="1824,67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9y58YAAADdAAAADwAAAGRycy9kb3ducmV2LnhtbESPQWvCQBSE7wX/w/IK3urGHKxNXaUI&#10;ggcv2qLXl+wzG82+TbJrjP/eLRR6HGbmG2axGmwteup85VjBdJKAIC6crrhU8PO9eZuD8AFZY+2Y&#10;FDzIw2o5ellgpt2d99QfQikihH2GCkwITSalLwxZ9BPXEEfv7DqLIcqulLrDe4TbWqZJMpMWK44L&#10;BhtaGyquh5tV0Oe36eW42199fmo/8rlp17t2ptT4dfj6BBFoCP/hv/ZWK0jT9xR+38QnIJd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KPcufGAAAA3QAAAA8AAAAAAAAA&#10;AAAAAAAAoQIAAGRycy9kb3ducmV2LnhtbFBLBQYAAAAABAAEAPkAAACUAwAAAAA=&#10;">
                        <v:stroke endarrow="block"/>
                      </v:line>
                      <v:line id="Line 8" o:spid="_x0000_s1029" style="position:absolute;flip:y;visibility:visible;mso-wrap-style:square" from="2052,6322" to="2052,6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/Z6xMYAAADdAAAADwAAAGRycy9kb3ducmV2LnhtbESPT2vCQBDF74LfYRnBS6ibJtA/0VWq&#10;rVCQHmp78Dhkp0lodjZkR43f3i0UPD7evN+bt1gNrlUn6kPj2cD9LAVFXHrbcGXg+2t79wQqCLLF&#10;1jMZuFCA1XI8WmBh/Zk/6bSXSkUIhwIN1CJdoXUoa3IYZr4jjt6P7x1KlH2lbY/nCHetztL0QTts&#10;ODbU2NGmpvJ3f3Txje0Hv+Z5snY6SZ7p7SC7VIsx08nwMgclNMjt+D/9bg1k2WMOf2siAvTy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v2esTGAAAA3QAAAA8AAAAAAAAA&#10;AAAAAAAAoQIAAGRycy9kb3ducmV2LnhtbFBLBQYAAAAABAAEAPkAAACUAwAAAAA=&#10;">
                        <v:stroke endarrow="block"/>
                      </v:line>
                      <v:line id="Line 9" o:spid="_x0000_s1030" style="position:absolute;visibility:visible;mso-wrap-style:square" from="2280,6379" to="2280,6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7F6AcYAAADdAAAADwAAAGRycy9kb3ducmV2LnhtbESPQUvDQBSE74L/YXmCN7tpkMbGbosY&#10;BA+20FQ8P7PPbDD7NmTXdP333UKhx2FmvmFWm2h7MdHoO8cK5rMMBHHjdMetgs/D28MTCB+QNfaO&#10;ScE/edisb29WWGp35D1NdWhFgrAvUYEJYSil9I0hi37mBuLk/bjRYkhybKUe8Zjgtpd5li2kxY7T&#10;gsGBXg01v/WfVVCYai8LWX0cdtXUzZdxG7++l0rd38WXZxCBYriGL+13rSDPi0c4v0lPQK5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+xegHGAAAA3QAAAA8AAAAAAAAA&#10;AAAAAAAAoQIAAGRycy9kb3ducmV2LnhtbFBLBQYAAAAABAAEAPkAAACUAwAAAAA=&#10;">
                        <v:stroke endarrow="block"/>
                      </v:line>
                    </v:group>
                  </w:pict>
                </mc:Fallback>
              </mc:AlternateContent>
            </w:r>
          </w:p>
        </w:tc>
        <w:tc>
          <w:tcPr>
            <w:tcW w:w="1985" w:type="dxa"/>
          </w:tcPr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b/>
                <w:sz w:val="16"/>
                <w:szCs w:val="16"/>
              </w:rPr>
            </w:pPr>
            <w:r w:rsidRPr="008F4567">
              <w:rPr>
                <w:rFonts w:ascii="Gotham" w:hAnsi="Gotham" w:cs="Arial"/>
                <w:b/>
                <w:sz w:val="16"/>
                <w:szCs w:val="16"/>
              </w:rPr>
              <w:t>DIRECCIÓN DE FLUJO O LÍNEA DE UNIÓN</w:t>
            </w: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  <w:r w:rsidRPr="008F4567">
              <w:rPr>
                <w:rFonts w:ascii="Gotham" w:hAnsi="Gotham" w:cs="Arial"/>
                <w:sz w:val="16"/>
                <w:szCs w:val="16"/>
              </w:rPr>
              <w:t>CONECTA LOS SÍMBOLOS SEÑALANDO EL ORDEN EN QUE SE DEBEN REALIZAR LAS DISTINTAS ACTIVIDADES.</w:t>
            </w: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</w:p>
        </w:tc>
        <w:tc>
          <w:tcPr>
            <w:tcW w:w="1559" w:type="dxa"/>
            <w:gridSpan w:val="2"/>
          </w:tcPr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299" distR="114299" simplePos="0" relativeHeight="251676672" behindDoc="0" locked="0" layoutInCell="0" allowOverlap="1" wp14:anchorId="2DB0EA60" wp14:editId="771C2DA1">
                      <wp:simplePos x="0" y="0"/>
                      <wp:positionH relativeFrom="column">
                        <wp:posOffset>450215</wp:posOffset>
                      </wp:positionH>
                      <wp:positionV relativeFrom="paragraph">
                        <wp:posOffset>248920</wp:posOffset>
                      </wp:positionV>
                      <wp:extent cx="0" cy="253365"/>
                      <wp:effectExtent l="76200" t="0" r="57150" b="51435"/>
                      <wp:wrapNone/>
                      <wp:docPr id="3" name="Conector recto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5336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339DE49" id="Conector recto 3" o:spid="_x0000_s1026" style="position:absolute;z-index:25167667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5.45pt,19.6pt" to="35.45pt,3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" o:allowincell="f">
                      <v:stroke endarrow="block"/>
                    </v:line>
                  </w:pict>
                </mc:Fallback>
              </mc:AlternateContent>
            </w: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0" allowOverlap="1" wp14:anchorId="0F0F61A4" wp14:editId="5C2196A2">
                      <wp:simplePos x="0" y="0"/>
                      <wp:positionH relativeFrom="column">
                        <wp:posOffset>206375</wp:posOffset>
                      </wp:positionH>
                      <wp:positionV relativeFrom="paragraph">
                        <wp:posOffset>609600</wp:posOffset>
                      </wp:positionV>
                      <wp:extent cx="506730" cy="361315"/>
                      <wp:effectExtent l="15557" t="22543" r="23178" b="23177"/>
                      <wp:wrapNone/>
                      <wp:docPr id="1" name="Pentágono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rot="5396412">
                                <a:off x="0" y="0"/>
                                <a:ext cx="506730" cy="361315"/>
                              </a:xfrm>
                              <a:prstGeom prst="homePlate">
                                <a:avLst>
                                  <a:gd name="adj" fmla="val 35016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F0F5C" w:rsidRDefault="008F4447" w:rsidP="004F0F5C">
                                  <w:pPr>
                                    <w:jc w:val="center"/>
                                    <w:rPr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lang w:val="es-ES_tradnl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F0F61A4"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ágono 1" o:spid="_x0000_s1027" type="#_x0000_t15" style="position:absolute;margin-left:16.25pt;margin-top:48pt;width:39.9pt;height:28.45pt;rotation:5894321fd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" o:allowincell="f" adj="16207">
                      <v:textbox>
                        <w:txbxContent>
                          <w:p w:rsidR="004F0F5C" w:rsidRDefault="008F4447" w:rsidP="004F0F5C">
                            <w:pPr>
                              <w:jc w:val="center"/>
                              <w:rPr>
                                <w:lang w:val="es-ES_tradnl"/>
                              </w:rPr>
                            </w:pPr>
                            <w:r>
                              <w:rPr>
                                <w:lang w:val="es-ES_tradnl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0" allowOverlap="1" wp14:anchorId="0F9CBEB0" wp14:editId="0B4C26C1">
                      <wp:simplePos x="0" y="0"/>
                      <wp:positionH relativeFrom="column">
                        <wp:posOffset>4369435</wp:posOffset>
                      </wp:positionH>
                      <wp:positionV relativeFrom="paragraph">
                        <wp:posOffset>304165</wp:posOffset>
                      </wp:positionV>
                      <wp:extent cx="325755" cy="398145"/>
                      <wp:effectExtent l="0" t="0" r="17145" b="40005"/>
                      <wp:wrapNone/>
                      <wp:docPr id="29" name="Conector fuera de página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25755" cy="39814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F0F5C" w:rsidRDefault="004F0F5C" w:rsidP="004F0F5C">
                                  <w:pPr>
                                    <w:jc w:val="center"/>
                                    <w:rPr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lang w:val="es-ES_tradnl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F9CBEB0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Conector fuera de página 29" o:spid="_x0000_s1028" type="#_x0000_t177" style="position:absolute;margin-left:344.05pt;margin-top:23.95pt;width:25.65pt;height:31.3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" o:allowincell="f">
                      <v:textbox>
                        <w:txbxContent>
                          <w:p w:rsidR="004F0F5C" w:rsidRDefault="004F0F5C" w:rsidP="004F0F5C">
                            <w:pPr>
                              <w:jc w:val="center"/>
                              <w:rPr>
                                <w:lang w:val="es-ES_tradnl"/>
                              </w:rPr>
                            </w:pPr>
                            <w:r>
                              <w:rPr>
                                <w:lang w:val="es-ES_tradnl"/>
                              </w:rPr>
                              <w:t>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299" distR="114299" simplePos="0" relativeHeight="251674624" behindDoc="0" locked="0" layoutInCell="0" allowOverlap="1" wp14:anchorId="0377722A" wp14:editId="186363A4">
                      <wp:simplePos x="0" y="0"/>
                      <wp:positionH relativeFrom="column">
                        <wp:posOffset>4507864</wp:posOffset>
                      </wp:positionH>
                      <wp:positionV relativeFrom="paragraph">
                        <wp:posOffset>85725</wp:posOffset>
                      </wp:positionV>
                      <wp:extent cx="0" cy="217170"/>
                      <wp:effectExtent l="76200" t="0" r="57150" b="49530"/>
                      <wp:wrapNone/>
                      <wp:docPr id="28" name="Conector recto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1717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672EBCC" id="Conector recto 28" o:spid="_x0000_s1026" style="position:absolute;z-index:25167462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54.95pt,6.75pt" to="354.95pt,2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" o:allowincell="f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985" w:type="dxa"/>
          </w:tcPr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b/>
                <w:sz w:val="16"/>
                <w:szCs w:val="16"/>
              </w:rPr>
            </w:pPr>
            <w:r w:rsidRPr="008F4567">
              <w:rPr>
                <w:rFonts w:ascii="Gotham" w:hAnsi="Gotham" w:cs="Arial"/>
                <w:b/>
                <w:sz w:val="16"/>
                <w:szCs w:val="16"/>
              </w:rPr>
              <w:t>CONECTOR DE PÁGINA</w:t>
            </w: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b/>
                <w:sz w:val="16"/>
                <w:szCs w:val="16"/>
              </w:rPr>
            </w:pPr>
            <w:r w:rsidRPr="008F4567">
              <w:rPr>
                <w:rFonts w:ascii="Gotham" w:hAnsi="Gotham" w:cs="Arial"/>
                <w:b/>
                <w:sz w:val="16"/>
                <w:szCs w:val="16"/>
              </w:rPr>
              <w:t>(FIN DE PÁGINA)</w:t>
            </w: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  <w:r w:rsidRPr="008F4567">
              <w:rPr>
                <w:rFonts w:ascii="Gotham" w:hAnsi="Gotham" w:cs="Arial"/>
                <w:sz w:val="16"/>
                <w:szCs w:val="16"/>
              </w:rPr>
              <w:t>REPRESENTA LA CONEXIÓN O ENLACE DE PÁGINA CON OTRA DIFERENTE EN LA QUE CONTINUARÁ.</w:t>
            </w:r>
          </w:p>
          <w:p w:rsidR="004F0F5C" w:rsidRPr="008F4567" w:rsidRDefault="004F0F5C" w:rsidP="008F4447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  <w:r w:rsidRPr="008F4567">
              <w:rPr>
                <w:rFonts w:ascii="Gotham" w:hAnsi="Gotham" w:cs="Arial"/>
                <w:sz w:val="16"/>
                <w:szCs w:val="16"/>
              </w:rPr>
              <w:t xml:space="preserve">UTILICE CONECTORES </w:t>
            </w:r>
            <w:r w:rsidR="008F4447" w:rsidRPr="008F4567">
              <w:rPr>
                <w:rFonts w:ascii="Gotham" w:hAnsi="Gotham" w:cs="Arial"/>
                <w:sz w:val="16"/>
                <w:szCs w:val="16"/>
              </w:rPr>
              <w:t>EL NÚMERO INDICA LA SECUENCIA.</w:t>
            </w:r>
          </w:p>
        </w:tc>
      </w:tr>
      <w:tr w:rsidR="004F0F5C" w:rsidRPr="008F4567" w:rsidTr="004F0F5C">
        <w:tc>
          <w:tcPr>
            <w:tcW w:w="1382" w:type="dxa"/>
          </w:tcPr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4294967295" distB="4294967295" distL="114300" distR="114300" simplePos="0" relativeHeight="251667456" behindDoc="0" locked="0" layoutInCell="0" allowOverlap="1" wp14:anchorId="113FDA0F" wp14:editId="599D3868">
                      <wp:simplePos x="0" y="0"/>
                      <wp:positionH relativeFrom="column">
                        <wp:posOffset>4224655</wp:posOffset>
                      </wp:positionH>
                      <wp:positionV relativeFrom="paragraph">
                        <wp:posOffset>255269</wp:posOffset>
                      </wp:positionV>
                      <wp:extent cx="398145" cy="0"/>
                      <wp:effectExtent l="0" t="0" r="20955" b="19050"/>
                      <wp:wrapNone/>
                      <wp:docPr id="22" name="Conector recto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9814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7BA3087" id="Conector recto 22" o:spid="_x0000_s1026" style="position:absolute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32.65pt,20.1pt" to="364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" o:allowincell="f"/>
                  </w:pict>
                </mc:Fallback>
              </mc:AlternateContent>
            </w: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299" distR="114299" simplePos="0" relativeHeight="251668480" behindDoc="0" locked="0" layoutInCell="0" allowOverlap="1" wp14:anchorId="7F89C824" wp14:editId="63D00F87">
                      <wp:simplePos x="0" y="0"/>
                      <wp:positionH relativeFrom="column">
                        <wp:posOffset>4630419</wp:posOffset>
                      </wp:positionH>
                      <wp:positionV relativeFrom="paragraph">
                        <wp:posOffset>255270</wp:posOffset>
                      </wp:positionV>
                      <wp:extent cx="0" cy="180975"/>
                      <wp:effectExtent l="76200" t="0" r="57150" b="47625"/>
                      <wp:wrapNone/>
                      <wp:docPr id="21" name="Conector recto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8097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F8AE5C4" id="Conector recto 21" o:spid="_x0000_s1026" style="position:absolute;z-index:25166848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64.6pt,20.1pt" to="364.6pt,3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" o:allowincell="f">
                      <v:stroke endarrow="block"/>
                    </v:line>
                  </w:pict>
                </mc:Fallback>
              </mc:AlternateContent>
            </w: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299" distR="114299" simplePos="0" relativeHeight="251664384" behindDoc="0" locked="0" layoutInCell="0" allowOverlap="1" wp14:anchorId="772D8DFA" wp14:editId="29ACABC1">
                      <wp:simplePos x="0" y="0"/>
                      <wp:positionH relativeFrom="column">
                        <wp:posOffset>324484</wp:posOffset>
                      </wp:positionH>
                      <wp:positionV relativeFrom="paragraph">
                        <wp:posOffset>754380</wp:posOffset>
                      </wp:positionV>
                      <wp:extent cx="0" cy="253365"/>
                      <wp:effectExtent l="76200" t="0" r="57150" b="51435"/>
                      <wp:wrapNone/>
                      <wp:docPr id="19" name="Conector recto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5336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3E27F47" id="Conector recto 19" o:spid="_x0000_s1026" style="position:absolute;z-index:25166438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5.55pt,59.4pt" to="25.55pt,7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" o:allowincell="f">
                      <v:stroke endarrow="block"/>
                    </v:line>
                  </w:pict>
                </mc:Fallback>
              </mc:AlternateContent>
            </w: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0" allowOverlap="1" wp14:anchorId="6045CF5F" wp14:editId="71315B8E">
                      <wp:simplePos x="0" y="0"/>
                      <wp:positionH relativeFrom="column">
                        <wp:posOffset>83185</wp:posOffset>
                      </wp:positionH>
                      <wp:positionV relativeFrom="paragraph">
                        <wp:posOffset>313055</wp:posOffset>
                      </wp:positionV>
                      <wp:extent cx="506730" cy="361315"/>
                      <wp:effectExtent l="15557" t="22543" r="23178" b="23177"/>
                      <wp:wrapNone/>
                      <wp:docPr id="17" name="Pentágono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rot="5396412">
                                <a:off x="0" y="0"/>
                                <a:ext cx="506730" cy="361315"/>
                              </a:xfrm>
                              <a:prstGeom prst="homePlate">
                                <a:avLst>
                                  <a:gd name="adj" fmla="val 35016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F0F5C" w:rsidRDefault="008F4447" w:rsidP="004F0F5C">
                                  <w:pPr>
                                    <w:jc w:val="center"/>
                                    <w:rPr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lang w:val="es-ES_tradnl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045CF5F" id="Pentágono 17" o:spid="_x0000_s1029" type="#_x0000_t15" style="position:absolute;margin-left:6.55pt;margin-top:24.65pt;width:39.9pt;height:28.45pt;rotation:5894321fd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" o:allowincell="f" adj="16207">
                      <v:textbox>
                        <w:txbxContent>
                          <w:p w:rsidR="004F0F5C" w:rsidRDefault="008F4447" w:rsidP="004F0F5C">
                            <w:pPr>
                              <w:jc w:val="center"/>
                              <w:rPr>
                                <w:lang w:val="es-ES_tradnl"/>
                              </w:rPr>
                            </w:pPr>
                            <w:r>
                              <w:rPr>
                                <w:lang w:val="es-ES_tradnl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noProof/>
                <w:sz w:val="16"/>
                <w:szCs w:val="16"/>
              </w:rPr>
            </w:pPr>
          </w:p>
        </w:tc>
        <w:tc>
          <w:tcPr>
            <w:tcW w:w="1701" w:type="dxa"/>
            <w:gridSpan w:val="2"/>
          </w:tcPr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b/>
                <w:sz w:val="16"/>
                <w:szCs w:val="16"/>
              </w:rPr>
            </w:pPr>
            <w:r w:rsidRPr="008F4567">
              <w:rPr>
                <w:rFonts w:ascii="Gotham" w:hAnsi="Gotham" w:cs="Arial"/>
                <w:b/>
                <w:sz w:val="16"/>
                <w:szCs w:val="16"/>
              </w:rPr>
              <w:t>CONECTOR DE PÁGINA (INICIO DE PÁGINA)</w:t>
            </w: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  <w:r w:rsidRPr="008F4567">
              <w:rPr>
                <w:rFonts w:ascii="Gotham" w:hAnsi="Gotham" w:cs="Arial"/>
                <w:sz w:val="16"/>
                <w:szCs w:val="16"/>
              </w:rPr>
              <w:t>REPRESENTA LA CONEXIÓN O ENLACE DE PÁGINA CON OTRA DIFERENTE DE LA QUE PROVIENE.</w:t>
            </w:r>
          </w:p>
          <w:p w:rsidR="004F0F5C" w:rsidRPr="008F4567" w:rsidRDefault="004F0F5C" w:rsidP="008F4447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  <w:r w:rsidRPr="008F4567">
              <w:rPr>
                <w:rFonts w:ascii="Gotham" w:hAnsi="Gotham" w:cs="Arial"/>
                <w:sz w:val="16"/>
                <w:szCs w:val="16"/>
              </w:rPr>
              <w:t xml:space="preserve">UTILICE CONECTORES </w:t>
            </w:r>
            <w:r w:rsidR="008F4447" w:rsidRPr="008F4567">
              <w:rPr>
                <w:rFonts w:ascii="Gotham" w:hAnsi="Gotham" w:cs="Arial"/>
                <w:sz w:val="16"/>
                <w:szCs w:val="16"/>
              </w:rPr>
              <w:t>EL NÚMERO INDICA LA SECUENCIA.</w:t>
            </w:r>
          </w:p>
        </w:tc>
        <w:tc>
          <w:tcPr>
            <w:tcW w:w="1417" w:type="dxa"/>
          </w:tcPr>
          <w:p w:rsidR="004F0F5C" w:rsidRPr="008F4567" w:rsidRDefault="00946CE6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  <w:r w:rsidRPr="008F4567">
              <w:rPr>
                <w:rFonts w:ascii="Gotham" w:hAnsi="Gotham" w:cs="Arial"/>
                <w:bCs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0" allowOverlap="1" wp14:anchorId="6DC544E3" wp14:editId="43F0AC87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202436</wp:posOffset>
                      </wp:positionV>
                      <wp:extent cx="723900" cy="542925"/>
                      <wp:effectExtent l="0" t="0" r="19050" b="28575"/>
                      <wp:wrapNone/>
                      <wp:docPr id="9" name="Documento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23900" cy="542925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A220E35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Documento 9" o:spid="_x0000_s1026" type="#_x0000_t114" style="position:absolute;margin-left:3.6pt;margin-top:15.95pt;width:57pt;height:42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" o:allowincell="f"/>
                  </w:pict>
                </mc:Fallback>
              </mc:AlternateContent>
            </w:r>
          </w:p>
        </w:tc>
        <w:tc>
          <w:tcPr>
            <w:tcW w:w="1985" w:type="dxa"/>
          </w:tcPr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b/>
                <w:sz w:val="16"/>
                <w:szCs w:val="16"/>
              </w:rPr>
            </w:pPr>
            <w:r w:rsidRPr="008F4567">
              <w:rPr>
                <w:rFonts w:ascii="Gotham" w:hAnsi="Gotham" w:cs="Arial"/>
                <w:b/>
                <w:sz w:val="16"/>
                <w:szCs w:val="16"/>
              </w:rPr>
              <w:t>DOCUMENTO</w:t>
            </w: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</w:p>
          <w:p w:rsidR="004F0F5C" w:rsidRPr="008F4567" w:rsidRDefault="004F0F5C" w:rsidP="008F3693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  <w:r w:rsidRPr="008F4567">
              <w:rPr>
                <w:rFonts w:ascii="Gotham" w:hAnsi="Gotham" w:cs="Arial"/>
                <w:sz w:val="16"/>
                <w:szCs w:val="16"/>
              </w:rPr>
              <w:t>REPRESENTA CUALQUIER TIPO DE DOCUMENTO</w:t>
            </w:r>
            <w:r w:rsidR="002915CD" w:rsidRPr="008F4567">
              <w:rPr>
                <w:rFonts w:ascii="Gotham" w:hAnsi="Gotham" w:cs="Arial"/>
                <w:sz w:val="16"/>
                <w:szCs w:val="16"/>
              </w:rPr>
              <w:t>.</w:t>
            </w:r>
            <w:r w:rsidRPr="008F4567">
              <w:rPr>
                <w:rFonts w:ascii="Gotham" w:hAnsi="Gotham" w:cs="Arial"/>
                <w:sz w:val="16"/>
                <w:szCs w:val="16"/>
              </w:rPr>
              <w:t xml:space="preserve"> </w:t>
            </w:r>
            <w:r w:rsidR="008F3693" w:rsidRPr="008F4567">
              <w:rPr>
                <w:rFonts w:ascii="Gotham" w:hAnsi="Gotham" w:cs="Arial"/>
                <w:sz w:val="16"/>
                <w:szCs w:val="16"/>
              </w:rPr>
              <w:t>SE COLOCA DENTRO EL NOMBRE O CÓDIGO DEL DOCUMENTO.</w:t>
            </w:r>
          </w:p>
        </w:tc>
        <w:tc>
          <w:tcPr>
            <w:tcW w:w="1559" w:type="dxa"/>
            <w:gridSpan w:val="2"/>
          </w:tcPr>
          <w:p w:rsidR="004F0F5C" w:rsidRPr="008F4567" w:rsidRDefault="009D6B80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299" distR="114299" simplePos="0" relativeHeight="251669504" behindDoc="0" locked="0" layoutInCell="0" allowOverlap="1" wp14:anchorId="37F24EC4" wp14:editId="65C473EB">
                      <wp:simplePos x="0" y="0"/>
                      <wp:positionH relativeFrom="column">
                        <wp:posOffset>505460</wp:posOffset>
                      </wp:positionH>
                      <wp:positionV relativeFrom="paragraph">
                        <wp:posOffset>790575</wp:posOffset>
                      </wp:positionV>
                      <wp:extent cx="0" cy="274320"/>
                      <wp:effectExtent l="76200" t="0" r="57150" b="49530"/>
                      <wp:wrapNone/>
                      <wp:docPr id="27" name="Conector recto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743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2E1D33D" id="Conector recto 27" o:spid="_x0000_s1026" style="position:absolute;z-index:25166950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9.8pt,62.25pt" to="39.8pt,8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" o:allowincell="f">
                      <v:stroke endarrow="block"/>
                    </v:line>
                  </w:pict>
                </mc:Fallback>
              </mc:AlternateContent>
            </w:r>
            <w:r w:rsidRPr="008F4567">
              <w:rPr>
                <w:rFonts w:ascii="Gotham" w:hAnsi="Gotham" w:cs="Arial"/>
                <w:noProof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0" allowOverlap="1" wp14:anchorId="573326FE" wp14:editId="606BB56A">
                      <wp:simplePos x="0" y="0"/>
                      <wp:positionH relativeFrom="column">
                        <wp:posOffset>333375</wp:posOffset>
                      </wp:positionH>
                      <wp:positionV relativeFrom="paragraph">
                        <wp:posOffset>431165</wp:posOffset>
                      </wp:positionV>
                      <wp:extent cx="354965" cy="361950"/>
                      <wp:effectExtent l="0" t="0" r="26035" b="19050"/>
                      <wp:wrapNone/>
                      <wp:docPr id="26" name="Elipse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4965" cy="36195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D6B80" w:rsidRDefault="008F4447" w:rsidP="009D6B80">
                                  <w:pPr>
                                    <w:jc w:val="center"/>
                                    <w:rPr>
                                      <w:sz w:val="18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es-ES_tradnl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573326FE" id="Elipse 26" o:spid="_x0000_s1030" style="position:absolute;margin-left:26.25pt;margin-top:33.95pt;width:27.95pt;height:28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" o:allowincell="f">
                      <v:textbox>
                        <w:txbxContent>
                          <w:p w:rsidR="009D6B80" w:rsidRDefault="008F4447" w:rsidP="009D6B80">
                            <w:pPr>
                              <w:jc w:val="center"/>
                              <w:rPr>
                                <w:sz w:val="18"/>
                                <w:lang w:val="es-ES_tradnl"/>
                              </w:rPr>
                            </w:pPr>
                            <w:r>
                              <w:rPr>
                                <w:sz w:val="18"/>
                                <w:lang w:val="es-ES_tradnl"/>
                              </w:rPr>
                              <w:t>A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1985" w:type="dxa"/>
          </w:tcPr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b/>
                <w:sz w:val="16"/>
                <w:szCs w:val="16"/>
              </w:rPr>
            </w:pPr>
            <w:r w:rsidRPr="008F4567">
              <w:rPr>
                <w:rFonts w:ascii="Gotham" w:hAnsi="Gotham" w:cs="Arial"/>
                <w:b/>
                <w:sz w:val="16"/>
                <w:szCs w:val="16"/>
              </w:rPr>
              <w:t>CONECTOR DE ACTIVIDAD</w:t>
            </w:r>
          </w:p>
          <w:p w:rsidR="004F0F5C" w:rsidRPr="008F4567" w:rsidRDefault="004F0F5C" w:rsidP="00CB2A78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</w:p>
          <w:p w:rsidR="004F0F5C" w:rsidRPr="008F4567" w:rsidRDefault="004F0F5C" w:rsidP="008F3693">
            <w:pPr>
              <w:spacing w:line="360" w:lineRule="auto"/>
              <w:rPr>
                <w:rFonts w:ascii="Gotham" w:hAnsi="Gotham" w:cs="Arial"/>
                <w:sz w:val="16"/>
                <w:szCs w:val="16"/>
              </w:rPr>
            </w:pPr>
            <w:r w:rsidRPr="008F4567">
              <w:rPr>
                <w:rFonts w:ascii="Gotham" w:hAnsi="Gotham" w:cs="Arial"/>
                <w:sz w:val="16"/>
                <w:szCs w:val="16"/>
              </w:rPr>
              <w:t>REPRESENTA UNA CONEXIÓN O ENLAC</w:t>
            </w:r>
            <w:r w:rsidR="008F3693" w:rsidRPr="008F4567">
              <w:rPr>
                <w:rFonts w:ascii="Gotham" w:hAnsi="Gotham" w:cs="Arial"/>
                <w:sz w:val="16"/>
                <w:szCs w:val="16"/>
              </w:rPr>
              <w:t xml:space="preserve">E DE UNA ACTIVIDAD DEL DIAGRAMA </w:t>
            </w:r>
            <w:r w:rsidRPr="008F4567">
              <w:rPr>
                <w:rFonts w:ascii="Gotham" w:hAnsi="Gotham" w:cs="Arial"/>
                <w:sz w:val="16"/>
                <w:szCs w:val="16"/>
              </w:rPr>
              <w:t>CON OTRA DEL MISMO, PUDIENDO ESTAR EN LA MISMA PÁGINA O DE UNA PÁGINA A OTRA</w:t>
            </w:r>
            <w:r w:rsidR="008F3693" w:rsidRPr="008F4567">
              <w:rPr>
                <w:rFonts w:ascii="Gotham" w:hAnsi="Gotham" w:cs="Arial"/>
                <w:sz w:val="16"/>
                <w:szCs w:val="16"/>
              </w:rPr>
              <w:t>.</w:t>
            </w:r>
            <w:r w:rsidRPr="008F4567">
              <w:rPr>
                <w:rFonts w:ascii="Gotham" w:hAnsi="Gotham" w:cs="Arial"/>
                <w:sz w:val="16"/>
                <w:szCs w:val="16"/>
              </w:rPr>
              <w:t xml:space="preserve"> EL NÚMERO </w:t>
            </w:r>
            <w:r w:rsidR="00B71086" w:rsidRPr="008F4567">
              <w:rPr>
                <w:rFonts w:ascii="Gotham" w:hAnsi="Gotham" w:cs="Arial"/>
                <w:sz w:val="16"/>
                <w:szCs w:val="16"/>
              </w:rPr>
              <w:t>I</w:t>
            </w:r>
            <w:r w:rsidRPr="008F4567">
              <w:rPr>
                <w:rFonts w:ascii="Gotham" w:hAnsi="Gotham" w:cs="Arial"/>
                <w:sz w:val="16"/>
                <w:szCs w:val="16"/>
              </w:rPr>
              <w:t xml:space="preserve">NDICA LA </w:t>
            </w:r>
            <w:r w:rsidR="008F3693" w:rsidRPr="008F4567">
              <w:rPr>
                <w:rFonts w:ascii="Gotham" w:hAnsi="Gotham" w:cs="Arial"/>
                <w:sz w:val="16"/>
                <w:szCs w:val="16"/>
              </w:rPr>
              <w:t>SECUENCI</w:t>
            </w:r>
            <w:r w:rsidR="008F4447">
              <w:rPr>
                <w:rFonts w:ascii="Gotham" w:hAnsi="Gotham" w:cs="Arial"/>
                <w:sz w:val="16"/>
                <w:szCs w:val="16"/>
              </w:rPr>
              <w:t>A ALFABETICA</w:t>
            </w:r>
          </w:p>
        </w:tc>
      </w:tr>
    </w:tbl>
    <w:p w:rsidR="002C0857" w:rsidRPr="008F4567" w:rsidRDefault="002C0857" w:rsidP="00B53288">
      <w:pPr>
        <w:pStyle w:val="Textoindependiente3"/>
        <w:spacing w:after="0" w:line="360" w:lineRule="auto"/>
        <w:jc w:val="both"/>
        <w:rPr>
          <w:rFonts w:ascii="Gotham" w:hAnsi="Gotham" w:cs="Arial"/>
          <w:sz w:val="22"/>
          <w:szCs w:val="22"/>
        </w:rPr>
      </w:pPr>
    </w:p>
    <w:p w:rsidR="008F3693" w:rsidRPr="008F4567" w:rsidRDefault="008F3693" w:rsidP="00B53288">
      <w:pPr>
        <w:pStyle w:val="Textoindependiente3"/>
        <w:spacing w:after="0" w:line="360" w:lineRule="auto"/>
        <w:jc w:val="both"/>
        <w:rPr>
          <w:rFonts w:ascii="Gotham" w:hAnsi="Gotham" w:cs="Arial"/>
          <w:sz w:val="22"/>
          <w:szCs w:val="22"/>
        </w:rPr>
      </w:pPr>
    </w:p>
    <w:p w:rsidR="00CB2A78" w:rsidRPr="008F4567" w:rsidRDefault="00CB2A78" w:rsidP="00B53288">
      <w:pPr>
        <w:pStyle w:val="Textoindependiente3"/>
        <w:spacing w:after="0" w:line="360" w:lineRule="auto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Para su elaboración, se establecen los siguientes pasos:</w:t>
      </w:r>
    </w:p>
    <w:p w:rsidR="00CB2A78" w:rsidRPr="008F4567" w:rsidRDefault="00CB2A78" w:rsidP="00D33A7A">
      <w:pPr>
        <w:pStyle w:val="Textoindependiente3"/>
        <w:numPr>
          <w:ilvl w:val="0"/>
          <w:numId w:val="2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Identifique al área responsable del procedimiento, su denominación y las unidades que intervienen en su desarrollo.</w:t>
      </w:r>
    </w:p>
    <w:p w:rsidR="00CB2A78" w:rsidRPr="008F4567" w:rsidRDefault="00CB2A78" w:rsidP="00D33A7A">
      <w:pPr>
        <w:pStyle w:val="Textoindependiente3"/>
        <w:numPr>
          <w:ilvl w:val="0"/>
          <w:numId w:val="2"/>
        </w:numPr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Con base en la simbología establecida, se determinan los símbolos que deben utiliza</w:t>
      </w:r>
      <w:r w:rsidR="00FD56B9" w:rsidRPr="008F4567">
        <w:rPr>
          <w:rFonts w:ascii="Gotham" w:hAnsi="Gotham" w:cs="Arial"/>
          <w:sz w:val="22"/>
          <w:szCs w:val="22"/>
        </w:rPr>
        <w:t>rse en el diseño del diagrama, d</w:t>
      </w:r>
      <w:r w:rsidRPr="008F4567">
        <w:rPr>
          <w:rFonts w:ascii="Gotham" w:hAnsi="Gotham" w:cs="Arial"/>
          <w:sz w:val="22"/>
          <w:szCs w:val="22"/>
        </w:rPr>
        <w:t>ependiendo de la modalidad o naturaleza de cada una de las etapas definidas en los formatos. El punto de partida de todo diagrama se simboliza con el óvalo</w:t>
      </w:r>
      <w:r w:rsidR="00F30A17" w:rsidRPr="008F4567">
        <w:rPr>
          <w:rFonts w:ascii="Gotham" w:hAnsi="Gotham" w:cs="Arial"/>
          <w:sz w:val="22"/>
          <w:szCs w:val="22"/>
        </w:rPr>
        <w:t>, anotando</w:t>
      </w:r>
      <w:r w:rsidRPr="008F4567">
        <w:rPr>
          <w:rFonts w:ascii="Gotham" w:hAnsi="Gotham" w:cs="Arial"/>
          <w:sz w:val="22"/>
          <w:szCs w:val="22"/>
        </w:rPr>
        <w:t xml:space="preserve"> en el interior del símbolo la palabra “I</w:t>
      </w:r>
      <w:r w:rsidR="00FD56B9" w:rsidRPr="008F4567">
        <w:rPr>
          <w:rFonts w:ascii="Gotham" w:hAnsi="Gotham" w:cs="Arial"/>
          <w:sz w:val="22"/>
          <w:szCs w:val="22"/>
        </w:rPr>
        <w:t>nicio</w:t>
      </w:r>
      <w:r w:rsidRPr="008F4567">
        <w:rPr>
          <w:rFonts w:ascii="Gotham" w:hAnsi="Gotham" w:cs="Arial"/>
          <w:sz w:val="22"/>
          <w:szCs w:val="22"/>
        </w:rPr>
        <w:t>”. Asimismo, se debe</w:t>
      </w:r>
      <w:r w:rsidR="00FD56B9" w:rsidRPr="008F4567">
        <w:rPr>
          <w:rFonts w:ascii="Gotham" w:hAnsi="Gotham" w:cs="Arial"/>
          <w:sz w:val="22"/>
          <w:szCs w:val="22"/>
        </w:rPr>
        <w:t>n</w:t>
      </w:r>
      <w:r w:rsidRPr="008F4567">
        <w:rPr>
          <w:rFonts w:ascii="Gotham" w:hAnsi="Gotham" w:cs="Arial"/>
          <w:sz w:val="22"/>
          <w:szCs w:val="22"/>
        </w:rPr>
        <w:t xml:space="preserve"> enumerar las etapas con el número que le corresponda al inicio de la redacción de la actividad.</w:t>
      </w:r>
    </w:p>
    <w:p w:rsidR="00CB2A78" w:rsidRPr="008F4567" w:rsidRDefault="00CB2A78" w:rsidP="00D33A7A">
      <w:pPr>
        <w:pStyle w:val="Textoindependiente3"/>
        <w:numPr>
          <w:ilvl w:val="0"/>
          <w:numId w:val="2"/>
        </w:numPr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 xml:space="preserve">Cuando en el desarrollo del procedimiento se presentan dos alternativas, deberán </w:t>
      </w:r>
      <w:r w:rsidR="00FD56B9" w:rsidRPr="008F4567">
        <w:rPr>
          <w:rFonts w:ascii="Gotham" w:hAnsi="Gotham" w:cs="Arial"/>
          <w:sz w:val="22"/>
          <w:szCs w:val="22"/>
        </w:rPr>
        <w:t>colocarse</w:t>
      </w:r>
      <w:r w:rsidRPr="008F4567">
        <w:rPr>
          <w:rFonts w:ascii="Gotham" w:hAnsi="Gotham" w:cs="Arial"/>
          <w:sz w:val="22"/>
          <w:szCs w:val="22"/>
        </w:rPr>
        <w:t xml:space="preserve"> inmediatamente después de la actividad </w:t>
      </w:r>
      <w:r w:rsidR="00FD56B9" w:rsidRPr="008F4567">
        <w:rPr>
          <w:rFonts w:ascii="Gotham" w:hAnsi="Gotham" w:cs="Arial"/>
          <w:sz w:val="22"/>
          <w:szCs w:val="22"/>
        </w:rPr>
        <w:t xml:space="preserve">con </w:t>
      </w:r>
      <w:r w:rsidRPr="008F4567">
        <w:rPr>
          <w:rFonts w:ascii="Gotham" w:hAnsi="Gotham" w:cs="Arial"/>
          <w:sz w:val="22"/>
          <w:szCs w:val="22"/>
        </w:rPr>
        <w:t>el símbolo decisión-alternativa (rombo) y deberá</w:t>
      </w:r>
      <w:r w:rsidR="00FD56B9" w:rsidRPr="008F4567">
        <w:rPr>
          <w:rFonts w:ascii="Gotham" w:hAnsi="Gotham" w:cs="Arial"/>
          <w:sz w:val="22"/>
          <w:szCs w:val="22"/>
        </w:rPr>
        <w:t>n</w:t>
      </w:r>
      <w:r w:rsidRPr="008F4567">
        <w:rPr>
          <w:rFonts w:ascii="Gotham" w:hAnsi="Gotham" w:cs="Arial"/>
          <w:sz w:val="22"/>
          <w:szCs w:val="22"/>
        </w:rPr>
        <w:t xml:space="preserve"> </w:t>
      </w:r>
      <w:r w:rsidR="00FD56B9" w:rsidRPr="008F4567">
        <w:rPr>
          <w:rFonts w:ascii="Gotham" w:hAnsi="Gotham" w:cs="Arial"/>
          <w:sz w:val="22"/>
          <w:szCs w:val="22"/>
        </w:rPr>
        <w:t>especificarse</w:t>
      </w:r>
      <w:r w:rsidRPr="008F4567">
        <w:rPr>
          <w:rFonts w:ascii="Gotham" w:hAnsi="Gotham" w:cs="Arial"/>
          <w:sz w:val="22"/>
          <w:szCs w:val="22"/>
        </w:rPr>
        <w:t xml:space="preserve"> </w:t>
      </w:r>
      <w:r w:rsidR="00FD56B9" w:rsidRPr="008F4567">
        <w:rPr>
          <w:rFonts w:ascii="Gotham" w:hAnsi="Gotham" w:cs="Arial"/>
          <w:sz w:val="22"/>
          <w:szCs w:val="22"/>
        </w:rPr>
        <w:t>las</w:t>
      </w:r>
      <w:r w:rsidRPr="008F4567">
        <w:rPr>
          <w:rFonts w:ascii="Gotham" w:hAnsi="Gotham" w:cs="Arial"/>
          <w:sz w:val="22"/>
          <w:szCs w:val="22"/>
        </w:rPr>
        <w:t xml:space="preserve"> dos alternativas:</w:t>
      </w:r>
    </w:p>
    <w:p w:rsidR="00F30A17" w:rsidRPr="008F4567" w:rsidRDefault="00CB2A78" w:rsidP="00D33A7A">
      <w:pPr>
        <w:numPr>
          <w:ilvl w:val="1"/>
          <w:numId w:val="2"/>
        </w:numPr>
        <w:spacing w:line="360" w:lineRule="auto"/>
        <w:ind w:left="178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  <w:u w:val="single"/>
        </w:rPr>
        <w:t>Primera:</w:t>
      </w:r>
      <w:r w:rsidRPr="008F4567">
        <w:rPr>
          <w:rFonts w:ascii="Gotham" w:hAnsi="Gotham" w:cs="Arial"/>
          <w:sz w:val="22"/>
          <w:szCs w:val="22"/>
        </w:rPr>
        <w:t xml:space="preserve"> en el caso de que el producto esperado no </w:t>
      </w:r>
      <w:r w:rsidR="00B71086" w:rsidRPr="008F4567">
        <w:rPr>
          <w:rFonts w:ascii="Gotham" w:hAnsi="Gotham" w:cs="Arial"/>
          <w:sz w:val="22"/>
          <w:szCs w:val="22"/>
        </w:rPr>
        <w:t>satisfaga</w:t>
      </w:r>
      <w:r w:rsidRPr="008F4567">
        <w:rPr>
          <w:rFonts w:ascii="Gotham" w:hAnsi="Gotham" w:cs="Arial"/>
          <w:sz w:val="22"/>
          <w:szCs w:val="22"/>
        </w:rPr>
        <w:t xml:space="preserve"> los requerimientos establecidos, ésta se califica como “</w:t>
      </w:r>
      <w:r w:rsidRPr="008F4567">
        <w:rPr>
          <w:rFonts w:ascii="Gotham" w:hAnsi="Gotham" w:cs="Arial"/>
          <w:i/>
          <w:sz w:val="22"/>
          <w:szCs w:val="22"/>
        </w:rPr>
        <w:t>no procede</w:t>
      </w:r>
      <w:r w:rsidRPr="008F4567">
        <w:rPr>
          <w:rFonts w:ascii="Gotham" w:hAnsi="Gotham" w:cs="Arial"/>
          <w:sz w:val="22"/>
          <w:szCs w:val="22"/>
        </w:rPr>
        <w:t xml:space="preserve">”, lo cual se simbolizará con un “NO” sobre el conector (flujo de secuencia) que irá hacia la actividad </w:t>
      </w:r>
      <w:r w:rsidR="00F30A17" w:rsidRPr="008F4567">
        <w:rPr>
          <w:rFonts w:ascii="Gotham" w:hAnsi="Gotham" w:cs="Arial"/>
          <w:sz w:val="22"/>
          <w:szCs w:val="22"/>
        </w:rPr>
        <w:t>que corresponde</w:t>
      </w:r>
      <w:r w:rsidRPr="008F4567">
        <w:rPr>
          <w:rFonts w:ascii="Gotham" w:hAnsi="Gotham" w:cs="Arial"/>
          <w:sz w:val="22"/>
          <w:szCs w:val="22"/>
        </w:rPr>
        <w:t>.</w:t>
      </w:r>
    </w:p>
    <w:p w:rsidR="00CB2A78" w:rsidRPr="008F4567" w:rsidRDefault="00CB2A78" w:rsidP="00D33A7A">
      <w:pPr>
        <w:numPr>
          <w:ilvl w:val="1"/>
          <w:numId w:val="2"/>
        </w:numPr>
        <w:spacing w:line="360" w:lineRule="auto"/>
        <w:ind w:left="178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  <w:u w:val="single"/>
        </w:rPr>
        <w:t>Segunda:</w:t>
      </w:r>
      <w:r w:rsidRPr="008F4567">
        <w:rPr>
          <w:rFonts w:ascii="Gotham" w:hAnsi="Gotham" w:cs="Arial"/>
          <w:sz w:val="22"/>
          <w:szCs w:val="22"/>
        </w:rPr>
        <w:t xml:space="preserve"> contempla la posibilidad afirmativa “</w:t>
      </w:r>
      <w:r w:rsidR="00B71086" w:rsidRPr="008F4567">
        <w:rPr>
          <w:rFonts w:ascii="Gotham" w:hAnsi="Gotham" w:cs="Arial"/>
          <w:sz w:val="22"/>
          <w:szCs w:val="22"/>
        </w:rPr>
        <w:t>sí</w:t>
      </w:r>
      <w:r w:rsidRPr="008F4567">
        <w:rPr>
          <w:rFonts w:ascii="Gotham" w:hAnsi="Gotham" w:cs="Arial"/>
          <w:sz w:val="22"/>
          <w:szCs w:val="22"/>
        </w:rPr>
        <w:t xml:space="preserve"> procede</w:t>
      </w:r>
      <w:r w:rsidR="00F30A17" w:rsidRPr="008F4567">
        <w:rPr>
          <w:rFonts w:ascii="Gotham" w:hAnsi="Gotham" w:cs="Arial"/>
          <w:sz w:val="22"/>
          <w:szCs w:val="22"/>
        </w:rPr>
        <w:t>”</w:t>
      </w:r>
      <w:r w:rsidRPr="008F4567">
        <w:rPr>
          <w:rFonts w:ascii="Gotham" w:hAnsi="Gotham" w:cs="Arial"/>
          <w:sz w:val="22"/>
          <w:szCs w:val="22"/>
        </w:rPr>
        <w:t xml:space="preserve">, señalándose con un “SI” </w:t>
      </w:r>
      <w:r w:rsidR="00F30A17" w:rsidRPr="008F4567">
        <w:rPr>
          <w:rFonts w:ascii="Gotham" w:hAnsi="Gotham" w:cs="Arial"/>
          <w:sz w:val="22"/>
          <w:szCs w:val="22"/>
        </w:rPr>
        <w:t xml:space="preserve">sobre el conector hacia </w:t>
      </w:r>
      <w:r w:rsidRPr="008F4567">
        <w:rPr>
          <w:rFonts w:ascii="Gotham" w:hAnsi="Gotham" w:cs="Arial"/>
          <w:sz w:val="22"/>
          <w:szCs w:val="22"/>
        </w:rPr>
        <w:t>la instrucción correspondiente.</w:t>
      </w:r>
    </w:p>
    <w:p w:rsidR="00CB2A78" w:rsidRPr="008F4567" w:rsidRDefault="00CB2A78" w:rsidP="00D33A7A">
      <w:pPr>
        <w:numPr>
          <w:ilvl w:val="0"/>
          <w:numId w:val="2"/>
        </w:numPr>
        <w:spacing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A semejanza del inicio</w:t>
      </w:r>
      <w:r w:rsidR="00F30A17" w:rsidRPr="008F4567">
        <w:rPr>
          <w:rFonts w:ascii="Gotham" w:hAnsi="Gotham" w:cs="Arial"/>
          <w:sz w:val="22"/>
          <w:szCs w:val="22"/>
        </w:rPr>
        <w:t>,</w:t>
      </w:r>
      <w:r w:rsidRPr="008F4567">
        <w:rPr>
          <w:rFonts w:ascii="Gotham" w:hAnsi="Gotham" w:cs="Arial"/>
          <w:sz w:val="22"/>
          <w:szCs w:val="22"/>
        </w:rPr>
        <w:t xml:space="preserve"> la conclusión del procedimiento se simboliza mediante un conector (flujo de secuencia) y un óvalo en el extremo, en cu</w:t>
      </w:r>
      <w:r w:rsidR="00F30A17" w:rsidRPr="008F4567">
        <w:rPr>
          <w:rFonts w:ascii="Gotham" w:hAnsi="Gotham" w:cs="Arial"/>
          <w:sz w:val="22"/>
          <w:szCs w:val="22"/>
        </w:rPr>
        <w:t>yo interior del símbolo se anota</w:t>
      </w:r>
      <w:r w:rsidRPr="008F4567">
        <w:rPr>
          <w:rFonts w:ascii="Gotham" w:hAnsi="Gotham" w:cs="Arial"/>
          <w:sz w:val="22"/>
          <w:szCs w:val="22"/>
        </w:rPr>
        <w:t xml:space="preserve"> la frase “F</w:t>
      </w:r>
      <w:r w:rsidR="0033389E" w:rsidRPr="008F4567">
        <w:rPr>
          <w:rFonts w:ascii="Gotham" w:hAnsi="Gotham" w:cs="Arial"/>
          <w:sz w:val="22"/>
          <w:szCs w:val="22"/>
        </w:rPr>
        <w:t>in</w:t>
      </w:r>
      <w:r w:rsidRPr="008F4567">
        <w:rPr>
          <w:rFonts w:ascii="Gotham" w:hAnsi="Gotham" w:cs="Arial"/>
          <w:sz w:val="22"/>
          <w:szCs w:val="22"/>
        </w:rPr>
        <w:t>”.</w:t>
      </w:r>
    </w:p>
    <w:p w:rsidR="00CB2A78" w:rsidRPr="008F4567" w:rsidRDefault="00CB2A78" w:rsidP="00D33A7A">
      <w:pPr>
        <w:numPr>
          <w:ilvl w:val="0"/>
          <w:numId w:val="2"/>
        </w:numPr>
        <w:spacing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 xml:space="preserve">El número de secuencia de la etapa debe coincidir con la descripción de ésta, </w:t>
      </w:r>
      <w:r w:rsidR="00F30A17" w:rsidRPr="008F4567">
        <w:rPr>
          <w:rFonts w:ascii="Gotham" w:hAnsi="Gotham" w:cs="Arial"/>
          <w:sz w:val="22"/>
          <w:szCs w:val="22"/>
        </w:rPr>
        <w:t>misma</w:t>
      </w:r>
      <w:r w:rsidRPr="008F4567">
        <w:rPr>
          <w:rFonts w:ascii="Gotham" w:hAnsi="Gotham" w:cs="Arial"/>
          <w:sz w:val="22"/>
          <w:szCs w:val="22"/>
        </w:rPr>
        <w:t xml:space="preserve"> que se encuentra descrita en el</w:t>
      </w:r>
      <w:r w:rsidR="00F30A17" w:rsidRPr="008F4567">
        <w:rPr>
          <w:rFonts w:ascii="Gotham" w:hAnsi="Gotham" w:cs="Arial"/>
          <w:sz w:val="22"/>
          <w:szCs w:val="22"/>
        </w:rPr>
        <w:t xml:space="preserve"> punto 4. Descripción del P</w:t>
      </w:r>
      <w:r w:rsidRPr="008F4567">
        <w:rPr>
          <w:rFonts w:ascii="Gotham" w:hAnsi="Gotham" w:cs="Arial"/>
          <w:sz w:val="22"/>
          <w:szCs w:val="22"/>
        </w:rPr>
        <w:t>rocedimiento.</w:t>
      </w:r>
    </w:p>
    <w:p w:rsidR="00FF1DDC" w:rsidRPr="008F4567" w:rsidRDefault="00FF1DDC" w:rsidP="00FF1DDC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p w:rsidR="00FF1DDC" w:rsidRPr="008F4567" w:rsidRDefault="00FF1DDC" w:rsidP="00FF1DDC">
      <w:pPr>
        <w:spacing w:line="360" w:lineRule="auto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Nota. Los procedimientos deberán de iniciar con el dueño del procedimiento.</w:t>
      </w:r>
    </w:p>
    <w:p w:rsidR="00191073" w:rsidRPr="008F4567" w:rsidRDefault="00191073" w:rsidP="00CB2A7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p w:rsidR="00CB2A78" w:rsidRPr="008F4567" w:rsidRDefault="00CB2A78" w:rsidP="00CB2A7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p w:rsidR="00CB2A78" w:rsidRPr="008F4567" w:rsidRDefault="00CB2A78" w:rsidP="00CB2A7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p w:rsidR="00CB2A78" w:rsidRPr="008F4567" w:rsidRDefault="00CB2A78" w:rsidP="00CB2A7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p w:rsidR="00F30A17" w:rsidRPr="008F4567" w:rsidRDefault="00F30A17" w:rsidP="00CB2A7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p w:rsidR="00F30A17" w:rsidRPr="008F4567" w:rsidRDefault="00F30A17" w:rsidP="00CB2A7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p w:rsidR="00F30A17" w:rsidRPr="008F4567" w:rsidRDefault="00F30A17" w:rsidP="00CB2A7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p w:rsidR="00B8096F" w:rsidRPr="008F4567" w:rsidRDefault="00191073" w:rsidP="00CB2A78">
      <w:pPr>
        <w:spacing w:line="360" w:lineRule="auto"/>
        <w:jc w:val="both"/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E</w:t>
      </w:r>
      <w:r w:rsidR="00B8096F" w:rsidRPr="008F4567">
        <w:rPr>
          <w:rFonts w:ascii="Gotham" w:hAnsi="Gotham" w:cs="Arial"/>
          <w:b/>
          <w:sz w:val="22"/>
          <w:szCs w:val="22"/>
        </w:rPr>
        <w:t>JEMPLO:</w:t>
      </w:r>
    </w:p>
    <w:p w:rsidR="00EC19AE" w:rsidRPr="008F4567" w:rsidRDefault="0033389E" w:rsidP="00CB2A78">
      <w:pPr>
        <w:spacing w:line="360" w:lineRule="auto"/>
        <w:jc w:val="center"/>
        <w:rPr>
          <w:rFonts w:ascii="Gotham" w:hAnsi="Gotham"/>
          <w:noProof/>
          <w:szCs w:val="22"/>
          <w:lang w:eastAsia="es-MX"/>
        </w:rPr>
      </w:pPr>
      <w:r w:rsidRPr="008F4567">
        <w:object w:dxaOrig="15630" w:dyaOrig="16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13.75pt" o:ole="">
            <v:imagedata r:id="rId8" o:title=""/>
          </v:shape>
          <o:OLEObject Type="Embed" ProgID="Visio.Drawing.15" ShapeID="_x0000_i1025" DrawAspect="Content" ObjectID="_1699868252" r:id="rId9"/>
        </w:object>
      </w:r>
    </w:p>
    <w:p w:rsidR="00B53288" w:rsidRPr="008F4567" w:rsidRDefault="00B53288" w:rsidP="00CB2A78">
      <w:pPr>
        <w:spacing w:line="360" w:lineRule="auto"/>
        <w:jc w:val="center"/>
        <w:rPr>
          <w:rFonts w:ascii="Gotham" w:hAnsi="Gotham" w:cs="Arial"/>
          <w:sz w:val="22"/>
          <w:szCs w:val="22"/>
        </w:rPr>
      </w:pPr>
    </w:p>
    <w:p w:rsidR="0033389E" w:rsidRPr="008F4567" w:rsidRDefault="0033389E" w:rsidP="00CB2A78">
      <w:pPr>
        <w:spacing w:line="360" w:lineRule="auto"/>
        <w:jc w:val="center"/>
        <w:rPr>
          <w:rFonts w:ascii="Gotham" w:hAnsi="Gotham" w:cs="Arial"/>
          <w:sz w:val="22"/>
          <w:szCs w:val="22"/>
        </w:rPr>
      </w:pPr>
    </w:p>
    <w:p w:rsidR="001B689E" w:rsidRPr="008F4567" w:rsidRDefault="001B689E" w:rsidP="00CB2A78">
      <w:pPr>
        <w:spacing w:line="360" w:lineRule="auto"/>
        <w:jc w:val="center"/>
        <w:rPr>
          <w:rFonts w:ascii="Gotham" w:hAnsi="Gotham" w:cs="Arial"/>
          <w:sz w:val="22"/>
          <w:szCs w:val="22"/>
        </w:rPr>
      </w:pPr>
    </w:p>
    <w:p w:rsidR="001B689E" w:rsidRPr="008F4567" w:rsidRDefault="001B689E" w:rsidP="00CB2A78">
      <w:pPr>
        <w:spacing w:line="360" w:lineRule="auto"/>
        <w:jc w:val="center"/>
        <w:rPr>
          <w:rFonts w:ascii="Gotham" w:hAnsi="Gotham" w:cs="Arial"/>
          <w:sz w:val="22"/>
          <w:szCs w:val="22"/>
        </w:rPr>
      </w:pPr>
    </w:p>
    <w:p w:rsidR="00EC19AE" w:rsidRPr="008F4567" w:rsidRDefault="00EC19AE" w:rsidP="00D33A7A">
      <w:pPr>
        <w:pStyle w:val="Prrafodelista"/>
        <w:numPr>
          <w:ilvl w:val="0"/>
          <w:numId w:val="6"/>
        </w:numPr>
        <w:spacing w:line="360" w:lineRule="auto"/>
        <w:ind w:left="567" w:hanging="567"/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DOCUMENTOS DE REFERENCIA.</w:t>
      </w:r>
    </w:p>
    <w:p w:rsidR="002D5836" w:rsidRPr="008F4567" w:rsidRDefault="002D5836" w:rsidP="002D5836">
      <w:pPr>
        <w:pStyle w:val="Textoindependiente3"/>
        <w:spacing w:after="0" w:line="360" w:lineRule="auto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Son leyes, reglamentos, normas, documentos que nos sirve de apoyo para</w:t>
      </w:r>
      <w:r w:rsidR="00C95409" w:rsidRPr="008F4567">
        <w:rPr>
          <w:rFonts w:ascii="Gotham" w:hAnsi="Gotham" w:cs="Arial"/>
          <w:sz w:val="22"/>
          <w:szCs w:val="22"/>
        </w:rPr>
        <w:t xml:space="preserve"> </w:t>
      </w:r>
      <w:r w:rsidR="00083025">
        <w:rPr>
          <w:rFonts w:ascii="Gotham" w:hAnsi="Gotham" w:cs="Arial"/>
          <w:sz w:val="22"/>
          <w:szCs w:val="22"/>
        </w:rPr>
        <w:t>la determinación de las actividades que se llevaran a cabo para ejecutar el procedimiento</w:t>
      </w:r>
      <w:r w:rsidRPr="008F4567">
        <w:rPr>
          <w:rFonts w:ascii="Gotham" w:hAnsi="Gotham" w:cs="Arial"/>
          <w:sz w:val="22"/>
          <w:szCs w:val="22"/>
        </w:rPr>
        <w:t>.</w:t>
      </w:r>
    </w:p>
    <w:p w:rsidR="00EB0B60" w:rsidRPr="008F4567" w:rsidRDefault="00EB0B60" w:rsidP="00B5328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tbl>
      <w:tblPr>
        <w:tblW w:w="5000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95"/>
        <w:gridCol w:w="4009"/>
      </w:tblGrid>
      <w:tr w:rsidR="008F4567" w:rsidRPr="00012E8B" w:rsidTr="00696058">
        <w:trPr>
          <w:trHeight w:val="255"/>
          <w:jc w:val="right"/>
        </w:trPr>
        <w:tc>
          <w:tcPr>
            <w:tcW w:w="3016" w:type="pct"/>
            <w:shd w:val="clear" w:color="auto" w:fill="CC9900"/>
          </w:tcPr>
          <w:p w:rsidR="00EC19AE" w:rsidRPr="00012E8B" w:rsidRDefault="00EC19AE" w:rsidP="00CB2A78">
            <w:pPr>
              <w:spacing w:line="360" w:lineRule="auto"/>
              <w:jc w:val="center"/>
              <w:rPr>
                <w:rFonts w:ascii="Gotham" w:hAnsi="Gotham" w:cs="Arial"/>
                <w:b/>
                <w:bCs/>
              </w:rPr>
            </w:pPr>
            <w:r w:rsidRPr="00012E8B">
              <w:rPr>
                <w:rFonts w:ascii="Gotham" w:hAnsi="Gotham" w:cs="Arial"/>
                <w:b/>
                <w:bCs/>
              </w:rPr>
              <w:t>Documentos</w:t>
            </w:r>
          </w:p>
        </w:tc>
        <w:tc>
          <w:tcPr>
            <w:tcW w:w="1984" w:type="pct"/>
            <w:shd w:val="clear" w:color="auto" w:fill="CC9900"/>
          </w:tcPr>
          <w:p w:rsidR="00EC19AE" w:rsidRPr="00012E8B" w:rsidRDefault="00EC19AE" w:rsidP="00CB2A78">
            <w:pPr>
              <w:spacing w:line="360" w:lineRule="auto"/>
              <w:jc w:val="center"/>
              <w:rPr>
                <w:rFonts w:ascii="Gotham" w:hAnsi="Gotham" w:cs="Arial"/>
                <w:b/>
                <w:bCs/>
              </w:rPr>
            </w:pPr>
            <w:r w:rsidRPr="00012E8B">
              <w:rPr>
                <w:rFonts w:ascii="Gotham" w:hAnsi="Gotham" w:cs="Arial"/>
                <w:b/>
                <w:bCs/>
              </w:rPr>
              <w:t>Código (cuando aplique)</w:t>
            </w:r>
          </w:p>
        </w:tc>
      </w:tr>
      <w:tr w:rsidR="00EC19AE" w:rsidRPr="00012E8B" w:rsidTr="00696058">
        <w:trPr>
          <w:trHeight w:val="255"/>
          <w:jc w:val="right"/>
        </w:trPr>
        <w:tc>
          <w:tcPr>
            <w:tcW w:w="3016" w:type="pct"/>
            <w:shd w:val="clear" w:color="auto" w:fill="auto"/>
          </w:tcPr>
          <w:p w:rsidR="00EC19AE" w:rsidRPr="00012E8B" w:rsidRDefault="00EC19AE" w:rsidP="00CB2A78">
            <w:pPr>
              <w:spacing w:line="360" w:lineRule="auto"/>
              <w:jc w:val="center"/>
              <w:rPr>
                <w:rFonts w:ascii="Gotham" w:hAnsi="Gotham" w:cs="Arial"/>
                <w:b/>
                <w:bCs/>
              </w:rPr>
            </w:pPr>
          </w:p>
        </w:tc>
        <w:tc>
          <w:tcPr>
            <w:tcW w:w="1984" w:type="pct"/>
            <w:shd w:val="clear" w:color="auto" w:fill="auto"/>
          </w:tcPr>
          <w:p w:rsidR="00EC19AE" w:rsidRPr="00012E8B" w:rsidRDefault="00EC19AE" w:rsidP="00CB2A78">
            <w:pPr>
              <w:spacing w:line="360" w:lineRule="auto"/>
              <w:jc w:val="center"/>
              <w:rPr>
                <w:rFonts w:ascii="Gotham" w:hAnsi="Gotham" w:cs="Arial"/>
                <w:b/>
                <w:bCs/>
              </w:rPr>
            </w:pPr>
          </w:p>
        </w:tc>
      </w:tr>
    </w:tbl>
    <w:p w:rsidR="00EC19AE" w:rsidRPr="008F4567" w:rsidRDefault="00EC19AE" w:rsidP="00CB2A78">
      <w:pPr>
        <w:spacing w:line="360" w:lineRule="auto"/>
        <w:rPr>
          <w:rFonts w:ascii="Gotham" w:hAnsi="Gotham" w:cs="Arial"/>
          <w:sz w:val="22"/>
          <w:szCs w:val="22"/>
        </w:rPr>
      </w:pPr>
    </w:p>
    <w:p w:rsidR="00191073" w:rsidRPr="008F4567" w:rsidRDefault="006C5005" w:rsidP="00B53288">
      <w:pPr>
        <w:pStyle w:val="Textoindependiente3"/>
        <w:spacing w:after="0" w:line="360" w:lineRule="auto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Ejemplo:</w:t>
      </w:r>
    </w:p>
    <w:tbl>
      <w:tblPr>
        <w:tblW w:w="5000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941"/>
        <w:gridCol w:w="3163"/>
      </w:tblGrid>
      <w:tr w:rsidR="008F4567" w:rsidRPr="008F4567" w:rsidTr="00C31EFC">
        <w:trPr>
          <w:jc w:val="right"/>
        </w:trPr>
        <w:tc>
          <w:tcPr>
            <w:tcW w:w="3435" w:type="pct"/>
            <w:shd w:val="clear" w:color="auto" w:fill="CC9900"/>
          </w:tcPr>
          <w:p w:rsidR="00F535AB" w:rsidRPr="008F4567" w:rsidRDefault="00012E8B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b/>
                <w:sz w:val="20"/>
                <w:szCs w:val="20"/>
              </w:rPr>
            </w:pPr>
            <w:r w:rsidRPr="008F4567">
              <w:rPr>
                <w:rFonts w:ascii="Gotham" w:hAnsi="Gotham" w:cs="Arial"/>
                <w:b/>
                <w:sz w:val="20"/>
                <w:szCs w:val="20"/>
              </w:rPr>
              <w:t>Documento</w:t>
            </w:r>
          </w:p>
        </w:tc>
        <w:tc>
          <w:tcPr>
            <w:tcW w:w="1565" w:type="pct"/>
            <w:shd w:val="clear" w:color="auto" w:fill="CC9900"/>
          </w:tcPr>
          <w:p w:rsidR="00F535AB" w:rsidRPr="008F4567" w:rsidRDefault="00012E8B" w:rsidP="00C31EFC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b/>
                <w:sz w:val="20"/>
                <w:szCs w:val="20"/>
              </w:rPr>
            </w:pPr>
            <w:r w:rsidRPr="008F4567">
              <w:rPr>
                <w:rFonts w:ascii="Gotham" w:hAnsi="Gotham" w:cs="Arial"/>
                <w:b/>
                <w:sz w:val="20"/>
                <w:szCs w:val="20"/>
              </w:rPr>
              <w:t xml:space="preserve">Código </w:t>
            </w:r>
          </w:p>
        </w:tc>
      </w:tr>
      <w:tr w:rsidR="008F4567" w:rsidRPr="008F4567" w:rsidTr="00C31EFC">
        <w:trPr>
          <w:jc w:val="right"/>
        </w:trPr>
        <w:tc>
          <w:tcPr>
            <w:tcW w:w="3435" w:type="pct"/>
          </w:tcPr>
          <w:p w:rsidR="00F535AB" w:rsidRPr="008F4567" w:rsidRDefault="00782417" w:rsidP="00CB2A78">
            <w:pPr>
              <w:pStyle w:val="Textoindependiente3"/>
              <w:spacing w:after="0" w:line="360" w:lineRule="auto"/>
              <w:rPr>
                <w:rFonts w:ascii="Gotham" w:hAnsi="Gotham" w:cs="Arial"/>
                <w:sz w:val="20"/>
                <w:szCs w:val="20"/>
              </w:rPr>
            </w:pPr>
            <w:r w:rsidRPr="008F4567">
              <w:rPr>
                <w:rFonts w:ascii="Gotham" w:hAnsi="Gotham" w:cs="Arial"/>
                <w:sz w:val="20"/>
                <w:szCs w:val="20"/>
              </w:rPr>
              <w:t>Guía Técnica para la Elaboración de Manuales de P</w:t>
            </w:r>
            <w:r w:rsidR="00F535AB" w:rsidRPr="008F4567">
              <w:rPr>
                <w:rFonts w:ascii="Gotham" w:hAnsi="Gotham" w:cs="Arial"/>
                <w:sz w:val="20"/>
                <w:szCs w:val="20"/>
              </w:rPr>
              <w:t>rocedimientos</w:t>
            </w:r>
            <w:r w:rsidR="00C31EFC">
              <w:rPr>
                <w:rFonts w:ascii="Gotham" w:hAnsi="Gotham" w:cs="Arial"/>
                <w:sz w:val="20"/>
                <w:szCs w:val="20"/>
              </w:rPr>
              <w:t>.</w:t>
            </w:r>
          </w:p>
        </w:tc>
        <w:tc>
          <w:tcPr>
            <w:tcW w:w="1565" w:type="pct"/>
            <w:vAlign w:val="center"/>
          </w:tcPr>
          <w:p w:rsidR="00F535AB" w:rsidRPr="008F4567" w:rsidRDefault="00C31EFC" w:rsidP="00C31EFC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sz w:val="20"/>
                <w:szCs w:val="20"/>
              </w:rPr>
            </w:pPr>
            <w:r>
              <w:rPr>
                <w:rFonts w:ascii="Gotham" w:hAnsi="Gotham" w:cs="Arial"/>
                <w:sz w:val="20"/>
                <w:szCs w:val="20"/>
              </w:rPr>
              <w:t>N/A</w:t>
            </w:r>
          </w:p>
        </w:tc>
      </w:tr>
      <w:tr w:rsidR="008F4567" w:rsidRPr="008F4567" w:rsidTr="00C31EFC">
        <w:trPr>
          <w:jc w:val="right"/>
        </w:trPr>
        <w:tc>
          <w:tcPr>
            <w:tcW w:w="3435" w:type="pct"/>
          </w:tcPr>
          <w:p w:rsidR="00F535AB" w:rsidRPr="008F4567" w:rsidRDefault="00F535AB" w:rsidP="00CB2A78">
            <w:pPr>
              <w:pStyle w:val="Textoindependiente3"/>
              <w:spacing w:after="0" w:line="360" w:lineRule="auto"/>
              <w:rPr>
                <w:rFonts w:ascii="Gotham" w:hAnsi="Gotham" w:cs="Arial"/>
                <w:sz w:val="20"/>
                <w:szCs w:val="20"/>
              </w:rPr>
            </w:pPr>
            <w:r w:rsidRPr="008F4567">
              <w:rPr>
                <w:rFonts w:ascii="Gotham" w:hAnsi="Gotham" w:cs="Arial"/>
                <w:sz w:val="20"/>
                <w:szCs w:val="20"/>
              </w:rPr>
              <w:t>Manual de Organización</w:t>
            </w:r>
            <w:r w:rsidR="00C31EFC">
              <w:rPr>
                <w:rFonts w:ascii="Gotham" w:hAnsi="Gotham" w:cs="Arial"/>
                <w:sz w:val="20"/>
                <w:szCs w:val="20"/>
              </w:rPr>
              <w:t xml:space="preserve"> de la Dirección General de </w:t>
            </w:r>
            <w:r w:rsidR="00447AA6" w:rsidRPr="008F4567">
              <w:rPr>
                <w:rFonts w:ascii="Gotham" w:hAnsi="Gotham" w:cs="Arial"/>
                <w:sz w:val="20"/>
                <w:szCs w:val="20"/>
              </w:rPr>
              <w:t>.</w:t>
            </w:r>
          </w:p>
        </w:tc>
        <w:tc>
          <w:tcPr>
            <w:tcW w:w="1565" w:type="pct"/>
            <w:vAlign w:val="center"/>
          </w:tcPr>
          <w:p w:rsidR="00F535AB" w:rsidRPr="008F4567" w:rsidRDefault="00C31EFC" w:rsidP="00C31EFC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sz w:val="20"/>
                <w:szCs w:val="20"/>
              </w:rPr>
            </w:pPr>
            <w:r>
              <w:rPr>
                <w:rFonts w:ascii="Gotham" w:hAnsi="Gotham" w:cs="Arial"/>
                <w:sz w:val="20"/>
                <w:szCs w:val="20"/>
              </w:rPr>
              <w:t>N/A</w:t>
            </w:r>
          </w:p>
        </w:tc>
      </w:tr>
      <w:tr w:rsidR="00F535AB" w:rsidRPr="008F4567" w:rsidTr="00C31EFC">
        <w:trPr>
          <w:jc w:val="right"/>
        </w:trPr>
        <w:tc>
          <w:tcPr>
            <w:tcW w:w="3435" w:type="pct"/>
          </w:tcPr>
          <w:p w:rsidR="00F535AB" w:rsidRPr="008F4567" w:rsidRDefault="00F535AB" w:rsidP="00CB2A78">
            <w:pPr>
              <w:pStyle w:val="Textoindependiente3"/>
              <w:spacing w:after="0" w:line="360" w:lineRule="auto"/>
              <w:rPr>
                <w:rFonts w:ascii="Gotham" w:hAnsi="Gotham" w:cs="Arial"/>
                <w:sz w:val="20"/>
                <w:szCs w:val="20"/>
              </w:rPr>
            </w:pPr>
            <w:r w:rsidRPr="008F4567">
              <w:rPr>
                <w:rFonts w:ascii="Gotham" w:hAnsi="Gotham" w:cs="Arial"/>
                <w:sz w:val="20"/>
                <w:szCs w:val="20"/>
              </w:rPr>
              <w:t>Reglamento Interior</w:t>
            </w:r>
            <w:r w:rsidR="00C31EFC">
              <w:rPr>
                <w:rFonts w:ascii="Gotham" w:hAnsi="Gotham" w:cs="Arial"/>
                <w:sz w:val="20"/>
                <w:szCs w:val="20"/>
              </w:rPr>
              <w:t xml:space="preserve"> de la administración pública municipal de León</w:t>
            </w:r>
            <w:r w:rsidR="0007051D" w:rsidRPr="008F4567">
              <w:rPr>
                <w:rFonts w:ascii="Gotham" w:hAnsi="Gotham" w:cs="Arial"/>
                <w:sz w:val="20"/>
                <w:szCs w:val="20"/>
              </w:rPr>
              <w:t>.</w:t>
            </w:r>
          </w:p>
        </w:tc>
        <w:tc>
          <w:tcPr>
            <w:tcW w:w="1565" w:type="pct"/>
            <w:vAlign w:val="center"/>
          </w:tcPr>
          <w:p w:rsidR="00F535AB" w:rsidRPr="008F4567" w:rsidRDefault="00C31EFC" w:rsidP="00C31EFC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sz w:val="20"/>
                <w:szCs w:val="20"/>
              </w:rPr>
            </w:pPr>
            <w:r>
              <w:rPr>
                <w:rFonts w:ascii="Gotham" w:hAnsi="Gotham" w:cs="Arial"/>
                <w:sz w:val="20"/>
                <w:szCs w:val="20"/>
              </w:rPr>
              <w:t>N/A</w:t>
            </w:r>
          </w:p>
        </w:tc>
      </w:tr>
    </w:tbl>
    <w:p w:rsidR="004F1CC5" w:rsidRPr="008F4567" w:rsidRDefault="004F1CC5" w:rsidP="00CB2A78">
      <w:pPr>
        <w:spacing w:line="360" w:lineRule="auto"/>
        <w:rPr>
          <w:rFonts w:ascii="Gotham" w:hAnsi="Gotham" w:cs="Arial"/>
          <w:sz w:val="22"/>
          <w:szCs w:val="22"/>
        </w:rPr>
      </w:pPr>
    </w:p>
    <w:p w:rsidR="00EC19AE" w:rsidRPr="008F4567" w:rsidRDefault="00EC19AE" w:rsidP="00D33A7A">
      <w:pPr>
        <w:pStyle w:val="Prrafodelista"/>
        <w:numPr>
          <w:ilvl w:val="0"/>
          <w:numId w:val="6"/>
        </w:numPr>
        <w:spacing w:line="360" w:lineRule="auto"/>
        <w:ind w:left="567" w:hanging="567"/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REGISTROS.</w:t>
      </w:r>
    </w:p>
    <w:p w:rsidR="00F535AB" w:rsidRPr="008F4567" w:rsidRDefault="00C31EFC" w:rsidP="004957AB">
      <w:pPr>
        <w:pStyle w:val="Textoindependiente3"/>
        <w:spacing w:after="0" w:line="360" w:lineRule="auto"/>
        <w:jc w:val="both"/>
        <w:rPr>
          <w:rFonts w:ascii="Gotham" w:hAnsi="Gotham" w:cs="Arial"/>
          <w:sz w:val="22"/>
          <w:szCs w:val="22"/>
        </w:rPr>
      </w:pPr>
      <w:r>
        <w:rPr>
          <w:rFonts w:ascii="Gotham" w:hAnsi="Gotham" w:cs="Arial"/>
          <w:sz w:val="22"/>
          <w:szCs w:val="22"/>
        </w:rPr>
        <w:t>Son d</w:t>
      </w:r>
      <w:r w:rsidR="008F4447" w:rsidRPr="003A42D1">
        <w:rPr>
          <w:rFonts w:ascii="Gotham" w:hAnsi="Gotham" w:cs="Arial"/>
          <w:sz w:val="22"/>
          <w:szCs w:val="22"/>
        </w:rPr>
        <w:t xml:space="preserve">ocumentos, elementos, formatos </w:t>
      </w:r>
      <w:r w:rsidR="00F535AB" w:rsidRPr="003A42D1">
        <w:rPr>
          <w:rFonts w:ascii="Gotham" w:hAnsi="Gotham" w:cs="Arial"/>
          <w:sz w:val="22"/>
          <w:szCs w:val="22"/>
        </w:rPr>
        <w:t xml:space="preserve">que </w:t>
      </w:r>
      <w:r>
        <w:rPr>
          <w:rFonts w:ascii="Gotham" w:hAnsi="Gotham" w:cs="Arial"/>
          <w:sz w:val="22"/>
          <w:szCs w:val="22"/>
        </w:rPr>
        <w:t>usamos/elaboramos en la ejecución del procedimiento. S</w:t>
      </w:r>
      <w:r w:rsidR="00F535AB" w:rsidRPr="003A42D1">
        <w:rPr>
          <w:rFonts w:ascii="Gotham" w:hAnsi="Gotham" w:cs="Arial"/>
          <w:sz w:val="22"/>
          <w:szCs w:val="22"/>
        </w:rPr>
        <w:t xml:space="preserve">irven </w:t>
      </w:r>
      <w:r>
        <w:rPr>
          <w:rFonts w:ascii="Gotham" w:hAnsi="Gotham" w:cs="Arial"/>
          <w:sz w:val="22"/>
          <w:szCs w:val="22"/>
        </w:rPr>
        <w:t>como</w:t>
      </w:r>
      <w:r w:rsidR="00F535AB" w:rsidRPr="003A42D1">
        <w:rPr>
          <w:rFonts w:ascii="Gotham" w:hAnsi="Gotham" w:cs="Arial"/>
          <w:sz w:val="22"/>
          <w:szCs w:val="22"/>
        </w:rPr>
        <w:t xml:space="preserve"> evid</w:t>
      </w:r>
      <w:r w:rsidR="00E93DDE" w:rsidRPr="003A42D1">
        <w:rPr>
          <w:rFonts w:ascii="Gotham" w:hAnsi="Gotham" w:cs="Arial"/>
          <w:sz w:val="22"/>
          <w:szCs w:val="22"/>
        </w:rPr>
        <w:t>encia de las</w:t>
      </w:r>
      <w:r w:rsidR="00F535AB" w:rsidRPr="003A42D1">
        <w:rPr>
          <w:rFonts w:ascii="Gotham" w:hAnsi="Gotham" w:cs="Arial"/>
          <w:sz w:val="22"/>
          <w:szCs w:val="22"/>
        </w:rPr>
        <w:t xml:space="preserve"> actividades</w:t>
      </w:r>
      <w:r w:rsidR="00E93DDE" w:rsidRPr="003A42D1">
        <w:rPr>
          <w:rFonts w:ascii="Gotham" w:hAnsi="Gotham" w:cs="Arial"/>
          <w:sz w:val="22"/>
          <w:szCs w:val="22"/>
        </w:rPr>
        <w:t xml:space="preserve"> realizadas</w:t>
      </w:r>
      <w:r w:rsidR="00F535AB" w:rsidRPr="003A42D1">
        <w:rPr>
          <w:rFonts w:ascii="Gotham" w:hAnsi="Gotham" w:cs="Arial"/>
          <w:sz w:val="22"/>
          <w:szCs w:val="22"/>
        </w:rPr>
        <w:t>.</w:t>
      </w:r>
      <w:r w:rsidR="00F535AB" w:rsidRPr="008F4567">
        <w:rPr>
          <w:rFonts w:ascii="Gotham" w:hAnsi="Gotham" w:cs="Arial"/>
          <w:sz w:val="22"/>
          <w:szCs w:val="22"/>
        </w:rPr>
        <w:t xml:space="preserve">  </w:t>
      </w:r>
    </w:p>
    <w:tbl>
      <w:tblPr>
        <w:tblW w:w="5000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426"/>
        <w:gridCol w:w="2587"/>
        <w:gridCol w:w="2587"/>
        <w:gridCol w:w="2504"/>
      </w:tblGrid>
      <w:tr w:rsidR="008F4567" w:rsidRPr="008F4567" w:rsidTr="00296C61">
        <w:trPr>
          <w:jc w:val="right"/>
        </w:trPr>
        <w:tc>
          <w:tcPr>
            <w:tcW w:w="1200" w:type="pct"/>
            <w:shd w:val="clear" w:color="auto" w:fill="CC9900"/>
            <w:vAlign w:val="center"/>
          </w:tcPr>
          <w:p w:rsidR="00E17FE1" w:rsidRPr="008F4567" w:rsidRDefault="00012E8B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b/>
                <w:sz w:val="20"/>
                <w:szCs w:val="20"/>
              </w:rPr>
            </w:pPr>
            <w:r w:rsidRPr="008F4567">
              <w:rPr>
                <w:rFonts w:ascii="Gotham" w:hAnsi="Gotham" w:cs="Arial"/>
                <w:b/>
                <w:sz w:val="20"/>
                <w:szCs w:val="20"/>
              </w:rPr>
              <w:t>Registro</w:t>
            </w:r>
          </w:p>
        </w:tc>
        <w:tc>
          <w:tcPr>
            <w:tcW w:w="1280" w:type="pct"/>
            <w:shd w:val="clear" w:color="auto" w:fill="CC9900"/>
            <w:vAlign w:val="center"/>
          </w:tcPr>
          <w:p w:rsidR="00E17FE1" w:rsidRPr="008F4567" w:rsidRDefault="00012E8B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b/>
                <w:sz w:val="20"/>
                <w:szCs w:val="20"/>
              </w:rPr>
            </w:pPr>
            <w:r w:rsidRPr="008F4567">
              <w:rPr>
                <w:rFonts w:ascii="Gotham" w:hAnsi="Gotham" w:cs="Arial"/>
                <w:b/>
                <w:sz w:val="20"/>
                <w:szCs w:val="20"/>
              </w:rPr>
              <w:t>Tiempo de conservación</w:t>
            </w:r>
          </w:p>
        </w:tc>
        <w:tc>
          <w:tcPr>
            <w:tcW w:w="1280" w:type="pct"/>
            <w:shd w:val="clear" w:color="auto" w:fill="CC9900"/>
            <w:vAlign w:val="center"/>
          </w:tcPr>
          <w:p w:rsidR="00E17FE1" w:rsidRPr="008F4567" w:rsidRDefault="00012E8B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b/>
                <w:sz w:val="20"/>
                <w:szCs w:val="20"/>
              </w:rPr>
            </w:pPr>
            <w:r w:rsidRPr="008F4567">
              <w:rPr>
                <w:rFonts w:ascii="Gotham" w:hAnsi="Gotham" w:cs="Arial"/>
                <w:b/>
                <w:sz w:val="20"/>
                <w:szCs w:val="20"/>
              </w:rPr>
              <w:t>Responsable de conservarlo</w:t>
            </w:r>
          </w:p>
        </w:tc>
        <w:tc>
          <w:tcPr>
            <w:tcW w:w="1239" w:type="pct"/>
            <w:shd w:val="clear" w:color="auto" w:fill="CC9900"/>
            <w:vAlign w:val="center"/>
          </w:tcPr>
          <w:p w:rsidR="00E17FE1" w:rsidRPr="008F4567" w:rsidRDefault="00012E8B" w:rsidP="001C263C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b/>
                <w:sz w:val="20"/>
                <w:szCs w:val="20"/>
              </w:rPr>
            </w:pPr>
            <w:r w:rsidRPr="008F4567">
              <w:rPr>
                <w:rFonts w:ascii="Gotham" w:hAnsi="Gotham" w:cs="Arial"/>
                <w:b/>
                <w:sz w:val="20"/>
                <w:szCs w:val="20"/>
              </w:rPr>
              <w:t xml:space="preserve">Código de registro o </w:t>
            </w:r>
            <w:r w:rsidR="001C263C">
              <w:rPr>
                <w:rFonts w:ascii="Gotham" w:hAnsi="Gotham" w:cs="Arial"/>
                <w:b/>
                <w:sz w:val="20"/>
                <w:szCs w:val="20"/>
              </w:rPr>
              <w:t>folio (cuando aplique)</w:t>
            </w:r>
          </w:p>
        </w:tc>
      </w:tr>
      <w:tr w:rsidR="00E17FE1" w:rsidRPr="008F4567" w:rsidTr="00B53288">
        <w:trPr>
          <w:trHeight w:val="570"/>
          <w:jc w:val="right"/>
        </w:trPr>
        <w:tc>
          <w:tcPr>
            <w:tcW w:w="1200" w:type="pct"/>
            <w:vAlign w:val="center"/>
          </w:tcPr>
          <w:p w:rsidR="00E17FE1" w:rsidRPr="008F4567" w:rsidRDefault="00E17FE1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sz w:val="20"/>
                <w:szCs w:val="20"/>
              </w:rPr>
            </w:pPr>
            <w:r w:rsidRPr="008F4567">
              <w:rPr>
                <w:rFonts w:ascii="Gotham" w:hAnsi="Gotham" w:cs="Arial"/>
                <w:sz w:val="20"/>
                <w:szCs w:val="20"/>
              </w:rPr>
              <w:t>(a)</w:t>
            </w:r>
          </w:p>
        </w:tc>
        <w:tc>
          <w:tcPr>
            <w:tcW w:w="1280" w:type="pct"/>
            <w:vAlign w:val="center"/>
          </w:tcPr>
          <w:p w:rsidR="00E17FE1" w:rsidRPr="008F4567" w:rsidRDefault="00E17FE1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sz w:val="20"/>
                <w:szCs w:val="20"/>
              </w:rPr>
            </w:pPr>
            <w:r w:rsidRPr="008F4567">
              <w:rPr>
                <w:rFonts w:ascii="Gotham" w:hAnsi="Gotham" w:cs="Arial"/>
                <w:sz w:val="20"/>
                <w:szCs w:val="20"/>
              </w:rPr>
              <w:t>(b)</w:t>
            </w:r>
          </w:p>
        </w:tc>
        <w:tc>
          <w:tcPr>
            <w:tcW w:w="1280" w:type="pct"/>
            <w:vAlign w:val="center"/>
          </w:tcPr>
          <w:p w:rsidR="00E17FE1" w:rsidRPr="008F4567" w:rsidRDefault="00E17FE1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sz w:val="20"/>
                <w:szCs w:val="20"/>
              </w:rPr>
            </w:pPr>
            <w:r w:rsidRPr="008F4567">
              <w:rPr>
                <w:rFonts w:ascii="Gotham" w:hAnsi="Gotham" w:cs="Arial"/>
                <w:sz w:val="20"/>
                <w:szCs w:val="20"/>
              </w:rPr>
              <w:t>(c)</w:t>
            </w:r>
          </w:p>
        </w:tc>
        <w:tc>
          <w:tcPr>
            <w:tcW w:w="1239" w:type="pct"/>
            <w:vAlign w:val="center"/>
          </w:tcPr>
          <w:p w:rsidR="00E17FE1" w:rsidRPr="008F4567" w:rsidRDefault="00E17FE1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sz w:val="20"/>
                <w:szCs w:val="20"/>
              </w:rPr>
            </w:pPr>
            <w:r w:rsidRPr="008F4567">
              <w:rPr>
                <w:rFonts w:ascii="Gotham" w:hAnsi="Gotham" w:cs="Arial"/>
                <w:sz w:val="20"/>
                <w:szCs w:val="20"/>
              </w:rPr>
              <w:t>(d)</w:t>
            </w:r>
          </w:p>
        </w:tc>
      </w:tr>
    </w:tbl>
    <w:p w:rsidR="001B689E" w:rsidRPr="008F4567" w:rsidRDefault="001B689E" w:rsidP="001B689E">
      <w:pPr>
        <w:pStyle w:val="Textoindependiente3"/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</w:p>
    <w:p w:rsidR="00E17FE1" w:rsidRPr="008F4567" w:rsidRDefault="00E17FE1" w:rsidP="00D33A7A">
      <w:pPr>
        <w:pStyle w:val="Textoindependiente3"/>
        <w:numPr>
          <w:ilvl w:val="0"/>
          <w:numId w:val="3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Registro:</w:t>
      </w:r>
      <w:r w:rsidRPr="008F4567">
        <w:rPr>
          <w:rFonts w:ascii="Gotham" w:hAnsi="Gotham" w:cs="Arial"/>
          <w:sz w:val="22"/>
          <w:szCs w:val="22"/>
        </w:rPr>
        <w:t xml:space="preserve"> anote el </w:t>
      </w:r>
      <w:r w:rsidR="008F6DE6">
        <w:rPr>
          <w:rFonts w:ascii="Gotham" w:hAnsi="Gotham" w:cs="Arial"/>
          <w:sz w:val="22"/>
          <w:szCs w:val="22"/>
        </w:rPr>
        <w:t xml:space="preserve">nombre del </w:t>
      </w:r>
      <w:r w:rsidRPr="008F4567">
        <w:rPr>
          <w:rFonts w:ascii="Gotham" w:hAnsi="Gotham" w:cs="Arial"/>
          <w:sz w:val="22"/>
          <w:szCs w:val="22"/>
        </w:rPr>
        <w:t>documento utilizado y generado en las actividades del procedimiento.</w:t>
      </w:r>
    </w:p>
    <w:p w:rsidR="00E17FE1" w:rsidRPr="008F4567" w:rsidRDefault="00E17FE1" w:rsidP="00D33A7A">
      <w:pPr>
        <w:pStyle w:val="Textoindependiente3"/>
        <w:numPr>
          <w:ilvl w:val="0"/>
          <w:numId w:val="3"/>
        </w:numPr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Tiempo de conservación:</w:t>
      </w:r>
      <w:r w:rsidRPr="008F4567">
        <w:rPr>
          <w:rFonts w:ascii="Gotham" w:hAnsi="Gotham" w:cs="Arial"/>
          <w:sz w:val="22"/>
          <w:szCs w:val="22"/>
        </w:rPr>
        <w:t xml:space="preserve"> lapso en que permanece vigente el registro</w:t>
      </w:r>
      <w:r w:rsidR="004957AB">
        <w:rPr>
          <w:rFonts w:ascii="Gotham" w:hAnsi="Gotham" w:cs="Arial"/>
          <w:sz w:val="22"/>
          <w:szCs w:val="22"/>
        </w:rPr>
        <w:t>. No deben contraponerse con los tiempos de conservación de archivo.</w:t>
      </w:r>
    </w:p>
    <w:p w:rsidR="00E17FE1" w:rsidRPr="00F357D5" w:rsidRDefault="00E17FE1" w:rsidP="00D33A7A">
      <w:pPr>
        <w:pStyle w:val="Textoindependiente3"/>
        <w:numPr>
          <w:ilvl w:val="0"/>
          <w:numId w:val="3"/>
        </w:numPr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 xml:space="preserve">Responsable </w:t>
      </w:r>
      <w:r w:rsidRPr="00F357D5">
        <w:rPr>
          <w:rFonts w:ascii="Gotham" w:hAnsi="Gotham" w:cs="Arial"/>
          <w:b/>
          <w:sz w:val="22"/>
          <w:szCs w:val="22"/>
        </w:rPr>
        <w:t>de conservarlo:</w:t>
      </w:r>
      <w:r w:rsidRPr="00F357D5">
        <w:rPr>
          <w:rFonts w:ascii="Gotham" w:hAnsi="Gotham" w:cs="Arial"/>
          <w:sz w:val="22"/>
          <w:szCs w:val="22"/>
        </w:rPr>
        <w:t xml:space="preserve"> área señalada en la descripción del procedimiento</w:t>
      </w:r>
      <w:r w:rsidR="004957AB" w:rsidRPr="00F357D5">
        <w:rPr>
          <w:rFonts w:ascii="Gotham" w:hAnsi="Gotham" w:cs="Arial"/>
          <w:sz w:val="22"/>
          <w:szCs w:val="22"/>
        </w:rPr>
        <w:t xml:space="preserve"> que tiene el deber de resguardarlo</w:t>
      </w:r>
      <w:r w:rsidRPr="00F357D5">
        <w:rPr>
          <w:rFonts w:ascii="Gotham" w:hAnsi="Gotham" w:cs="Arial"/>
          <w:sz w:val="22"/>
          <w:szCs w:val="22"/>
        </w:rPr>
        <w:t>.</w:t>
      </w:r>
    </w:p>
    <w:p w:rsidR="00E17FE1" w:rsidRPr="00F357D5" w:rsidRDefault="00E17FE1" w:rsidP="00D33A7A">
      <w:pPr>
        <w:pStyle w:val="Textoindependiente3"/>
        <w:numPr>
          <w:ilvl w:val="0"/>
          <w:numId w:val="3"/>
        </w:numPr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F357D5">
        <w:rPr>
          <w:rFonts w:ascii="Gotham" w:hAnsi="Gotham" w:cs="Arial"/>
          <w:b/>
          <w:sz w:val="22"/>
          <w:szCs w:val="22"/>
        </w:rPr>
        <w:t>Código</w:t>
      </w:r>
      <w:r w:rsidR="001C263C" w:rsidRPr="00F357D5">
        <w:rPr>
          <w:rFonts w:ascii="Gotham" w:hAnsi="Gotham" w:cs="Arial"/>
          <w:b/>
          <w:sz w:val="22"/>
          <w:szCs w:val="22"/>
        </w:rPr>
        <w:t xml:space="preserve"> de </w:t>
      </w:r>
      <w:r w:rsidRPr="00F357D5">
        <w:rPr>
          <w:rFonts w:ascii="Gotham" w:hAnsi="Gotham" w:cs="Arial"/>
          <w:b/>
          <w:sz w:val="22"/>
          <w:szCs w:val="22"/>
        </w:rPr>
        <w:t xml:space="preserve">registro o </w:t>
      </w:r>
      <w:r w:rsidR="001C263C" w:rsidRPr="00F357D5">
        <w:rPr>
          <w:rFonts w:ascii="Gotham" w:hAnsi="Gotham" w:cs="Arial"/>
          <w:b/>
          <w:sz w:val="22"/>
          <w:szCs w:val="22"/>
        </w:rPr>
        <w:t>folio</w:t>
      </w:r>
      <w:r w:rsidRPr="00F357D5">
        <w:rPr>
          <w:rFonts w:ascii="Gotham" w:hAnsi="Gotham" w:cs="Arial"/>
          <w:sz w:val="22"/>
          <w:szCs w:val="22"/>
        </w:rPr>
        <w:t>: es el código asignado al documento utilizado.</w:t>
      </w:r>
      <w:r w:rsidR="0007051D" w:rsidRPr="00F357D5">
        <w:rPr>
          <w:rFonts w:ascii="Gotham" w:hAnsi="Gotham" w:cs="Arial"/>
          <w:sz w:val="22"/>
          <w:szCs w:val="22"/>
        </w:rPr>
        <w:t xml:space="preserve"> De no tener código</w:t>
      </w:r>
      <w:r w:rsidR="001C263C" w:rsidRPr="00F357D5">
        <w:rPr>
          <w:rFonts w:ascii="Gotham" w:hAnsi="Gotham" w:cs="Arial"/>
          <w:sz w:val="22"/>
          <w:szCs w:val="22"/>
        </w:rPr>
        <w:t xml:space="preserve"> o folio </w:t>
      </w:r>
      <w:r w:rsidR="0007051D" w:rsidRPr="00F357D5">
        <w:rPr>
          <w:rFonts w:ascii="Gotham" w:hAnsi="Gotham" w:cs="Arial"/>
          <w:sz w:val="22"/>
          <w:szCs w:val="22"/>
        </w:rPr>
        <w:t>asignado</w:t>
      </w:r>
      <w:r w:rsidR="008F4447" w:rsidRPr="00F357D5">
        <w:rPr>
          <w:rFonts w:ascii="Gotham" w:hAnsi="Gotham" w:cs="Arial"/>
          <w:sz w:val="22"/>
          <w:szCs w:val="22"/>
        </w:rPr>
        <w:t xml:space="preserve"> </w:t>
      </w:r>
      <w:r w:rsidR="001C263C" w:rsidRPr="00F357D5">
        <w:rPr>
          <w:rFonts w:ascii="Gotham" w:hAnsi="Gotham" w:cs="Arial"/>
          <w:sz w:val="22"/>
          <w:szCs w:val="22"/>
        </w:rPr>
        <w:t xml:space="preserve">se deberá de incluir </w:t>
      </w:r>
      <w:r w:rsidR="0007051D" w:rsidRPr="00F357D5">
        <w:rPr>
          <w:rFonts w:ascii="Gotham" w:hAnsi="Gotham" w:cs="Arial"/>
          <w:sz w:val="22"/>
          <w:szCs w:val="22"/>
        </w:rPr>
        <w:t>N/A</w:t>
      </w:r>
      <w:r w:rsidR="008F4447" w:rsidRPr="00F357D5">
        <w:rPr>
          <w:rFonts w:ascii="Gotham" w:hAnsi="Gotham" w:cs="Arial"/>
          <w:sz w:val="22"/>
          <w:szCs w:val="22"/>
        </w:rPr>
        <w:t xml:space="preserve"> </w:t>
      </w:r>
      <w:r w:rsidR="001C263C" w:rsidRPr="00F357D5">
        <w:rPr>
          <w:rFonts w:ascii="Gotham" w:hAnsi="Gotham" w:cs="Arial"/>
          <w:sz w:val="22"/>
          <w:szCs w:val="22"/>
        </w:rPr>
        <w:t>en el recuadro</w:t>
      </w:r>
    </w:p>
    <w:p w:rsidR="008F4447" w:rsidRDefault="008F4447" w:rsidP="008F4447">
      <w:pPr>
        <w:pStyle w:val="Textoindependiente3"/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</w:p>
    <w:p w:rsidR="002D5836" w:rsidRDefault="002D5836" w:rsidP="008F4447">
      <w:pPr>
        <w:pStyle w:val="Textoindependiente3"/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</w:p>
    <w:p w:rsidR="00F535AB" w:rsidRDefault="00531D76" w:rsidP="00CB2A78">
      <w:pPr>
        <w:spacing w:line="360" w:lineRule="auto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Si se desea agregar un nuevo registro que no se tiene codificado se podrá hacer de la siguiente manera:</w:t>
      </w:r>
    </w:p>
    <w:p w:rsidR="00C5534A" w:rsidRDefault="00C5534A" w:rsidP="00CB2A78">
      <w:pPr>
        <w:spacing w:line="360" w:lineRule="auto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noProof/>
          <w:szCs w:val="22"/>
          <w:lang w:eastAsia="es-MX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D4F43A0" wp14:editId="74E23DD8">
                <wp:simplePos x="0" y="0"/>
                <wp:positionH relativeFrom="column">
                  <wp:posOffset>2570480</wp:posOffset>
                </wp:positionH>
                <wp:positionV relativeFrom="paragraph">
                  <wp:posOffset>158750</wp:posOffset>
                </wp:positionV>
                <wp:extent cx="3705860" cy="1354347"/>
                <wp:effectExtent l="0" t="0" r="27940" b="17780"/>
                <wp:wrapNone/>
                <wp:docPr id="2" name="Rectángul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05860" cy="1354347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2">
                              <a:lumMod val="20000"/>
                              <a:lumOff val="8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31D76" w:rsidRDefault="00531D76" w:rsidP="00531D76">
                            <w:pPr>
                              <w:jc w:val="center"/>
                              <w:rPr>
                                <w:rFonts w:ascii="Gotham" w:hAnsi="Gotham"/>
                                <w:b/>
                              </w:rPr>
                            </w:pPr>
                            <w:r>
                              <w:rPr>
                                <w:rFonts w:ascii="Gotham" w:hAnsi="Gotham"/>
                                <w:b/>
                              </w:rPr>
                              <w:t>E</w:t>
                            </w:r>
                            <w:r w:rsidR="003A42D1">
                              <w:rPr>
                                <w:rFonts w:ascii="Gotham" w:hAnsi="Gotham"/>
                                <w:b/>
                              </w:rPr>
                              <w:t>jemplo: FO-</w:t>
                            </w:r>
                            <w:r>
                              <w:rPr>
                                <w:rFonts w:ascii="Gotham" w:hAnsi="Gotham"/>
                                <w:b/>
                              </w:rPr>
                              <w:t>DGDI/DA</w:t>
                            </w:r>
                            <w:r w:rsidR="004957AB">
                              <w:rPr>
                                <w:rFonts w:ascii="Gotham" w:hAnsi="Gotham"/>
                                <w:b/>
                              </w:rPr>
                              <w:t>P</w:t>
                            </w:r>
                            <w:r w:rsidR="00911AF3">
                              <w:rPr>
                                <w:rFonts w:ascii="Gotham" w:hAnsi="Gotham"/>
                                <w:b/>
                              </w:rPr>
                              <w:t>/SSGC</w:t>
                            </w:r>
                            <w:r w:rsidR="00D101CE">
                              <w:rPr>
                                <w:rFonts w:ascii="Gotham" w:hAnsi="Gotham"/>
                                <w:b/>
                              </w:rPr>
                              <w:t>/XX</w:t>
                            </w:r>
                            <w:r>
                              <w:rPr>
                                <w:rFonts w:ascii="Gotham" w:hAnsi="Gotham"/>
                                <w:b/>
                              </w:rPr>
                              <w:t>-01</w:t>
                            </w:r>
                          </w:p>
                          <w:p w:rsidR="00531D76" w:rsidRDefault="00511292" w:rsidP="00531D76">
                            <w:pPr>
                              <w:rPr>
                                <w:rFonts w:ascii="Gotham" w:hAnsi="Gotham"/>
                              </w:rPr>
                            </w:pPr>
                            <w:r>
                              <w:rPr>
                                <w:rFonts w:ascii="Gotham" w:hAnsi="Gotham"/>
                                <w:b/>
                              </w:rPr>
                              <w:t>FO</w:t>
                            </w:r>
                            <w:r w:rsidR="00531D76">
                              <w:rPr>
                                <w:rFonts w:ascii="Gotham" w:hAnsi="Gotham"/>
                                <w:b/>
                              </w:rPr>
                              <w:t xml:space="preserve">= </w:t>
                            </w:r>
                            <w:r>
                              <w:rPr>
                                <w:rFonts w:ascii="Gotham" w:hAnsi="Gotham"/>
                              </w:rPr>
                              <w:t>Formato</w:t>
                            </w:r>
                          </w:p>
                          <w:p w:rsidR="00531D76" w:rsidRDefault="00531D76" w:rsidP="00531D76">
                            <w:pPr>
                              <w:rPr>
                                <w:rFonts w:ascii="Gotham" w:hAnsi="Gotham"/>
                                <w:b/>
                              </w:rPr>
                            </w:pPr>
                            <w:r>
                              <w:rPr>
                                <w:rFonts w:ascii="Gotham" w:hAnsi="Gotham"/>
                                <w:b/>
                              </w:rPr>
                              <w:t xml:space="preserve">     </w:t>
                            </w:r>
                            <w:r w:rsidR="00590F44">
                              <w:rPr>
                                <w:rFonts w:ascii="Gotham" w:hAnsi="Gotham"/>
                                <w:b/>
                              </w:rPr>
                              <w:t xml:space="preserve"> XXX</w:t>
                            </w:r>
                            <w:r>
                              <w:rPr>
                                <w:rFonts w:ascii="Gotham" w:hAnsi="Gotham"/>
                                <w:b/>
                              </w:rPr>
                              <w:t xml:space="preserve">= </w:t>
                            </w:r>
                            <w:r>
                              <w:rPr>
                                <w:rFonts w:ascii="Gotham" w:hAnsi="Gotham"/>
                              </w:rPr>
                              <w:t>Dirección General</w:t>
                            </w:r>
                          </w:p>
                          <w:p w:rsidR="00531D76" w:rsidRDefault="00590F44" w:rsidP="00531D76">
                            <w:pPr>
                              <w:rPr>
                                <w:rFonts w:ascii="Gotham" w:hAnsi="Gotham"/>
                              </w:rPr>
                            </w:pPr>
                            <w:r>
                              <w:rPr>
                                <w:rFonts w:ascii="Gotham" w:hAnsi="Gotham"/>
                                <w:b/>
                              </w:rPr>
                              <w:t xml:space="preserve">               XXX</w:t>
                            </w:r>
                            <w:r w:rsidR="00531D76">
                              <w:rPr>
                                <w:rFonts w:ascii="Gotham" w:hAnsi="Gotham"/>
                                <w:b/>
                              </w:rPr>
                              <w:t xml:space="preserve">= </w:t>
                            </w:r>
                            <w:r w:rsidR="00531D76">
                              <w:rPr>
                                <w:rFonts w:ascii="Gotham" w:hAnsi="Gotham"/>
                              </w:rPr>
                              <w:t>Dirección de Áreas</w:t>
                            </w:r>
                          </w:p>
                          <w:p w:rsidR="00C5534A" w:rsidRDefault="00C5534A" w:rsidP="00531D76">
                            <w:pPr>
                              <w:rPr>
                                <w:rFonts w:ascii="Gotham" w:hAnsi="Gotham"/>
                              </w:rPr>
                            </w:pPr>
                            <w:r>
                              <w:rPr>
                                <w:rFonts w:ascii="Gotham" w:hAnsi="Gotham"/>
                              </w:rPr>
                              <w:t xml:space="preserve">      </w:t>
                            </w:r>
                            <w:r w:rsidR="00590F44">
                              <w:rPr>
                                <w:rFonts w:ascii="Gotham" w:hAnsi="Gotham"/>
                              </w:rPr>
                              <w:t xml:space="preserve">                    </w:t>
                            </w:r>
                            <w:r>
                              <w:rPr>
                                <w:rFonts w:ascii="Gotham" w:hAnsi="Gotham"/>
                              </w:rPr>
                              <w:t xml:space="preserve"> </w:t>
                            </w:r>
                            <w:r w:rsidR="00590F44">
                              <w:rPr>
                                <w:rFonts w:ascii="Gotham" w:hAnsi="Gotham"/>
                                <w:b/>
                              </w:rPr>
                              <w:t>XXX</w:t>
                            </w:r>
                            <w:r w:rsidRPr="00C5534A">
                              <w:rPr>
                                <w:rFonts w:ascii="Gotham" w:hAnsi="Gotham"/>
                                <w:b/>
                              </w:rPr>
                              <w:t>=</w:t>
                            </w:r>
                            <w:r>
                              <w:rPr>
                                <w:rFonts w:ascii="Gotham" w:hAnsi="Gotham"/>
                              </w:rPr>
                              <w:t xml:space="preserve"> Subdirección</w:t>
                            </w:r>
                          </w:p>
                          <w:p w:rsidR="00590F44" w:rsidRPr="00D101CE" w:rsidRDefault="00590F44" w:rsidP="00531D76">
                            <w:pPr>
                              <w:rPr>
                                <w:rFonts w:ascii="Gotham" w:hAnsi="Gotham"/>
                              </w:rPr>
                            </w:pPr>
                            <w:r w:rsidRPr="00D101CE">
                              <w:rPr>
                                <w:rFonts w:ascii="Gotham" w:hAnsi="Gotham"/>
                              </w:rPr>
                              <w:t xml:space="preserve">                                </w:t>
                            </w:r>
                            <w:r w:rsidR="003A42D1" w:rsidRPr="00D101CE">
                              <w:rPr>
                                <w:rFonts w:ascii="Gotham" w:hAnsi="Gotham"/>
                              </w:rPr>
                              <w:t xml:space="preserve"> </w:t>
                            </w:r>
                            <w:r w:rsidRPr="00D101CE">
                              <w:rPr>
                                <w:rFonts w:ascii="Gotham" w:hAnsi="Gotham"/>
                              </w:rPr>
                              <w:t xml:space="preserve"> </w:t>
                            </w:r>
                            <w:r w:rsidRPr="00D101CE">
                              <w:rPr>
                                <w:rFonts w:ascii="Gotham" w:hAnsi="Gotham"/>
                                <w:b/>
                              </w:rPr>
                              <w:t xml:space="preserve">XXX= </w:t>
                            </w:r>
                            <w:r w:rsidR="00D101CE" w:rsidRPr="00D101CE">
                              <w:rPr>
                                <w:rFonts w:ascii="Gotham" w:hAnsi="Gotham"/>
                              </w:rPr>
                              <w:t>Iniciales</w:t>
                            </w:r>
                            <w:r w:rsidRPr="00D101CE">
                              <w:rPr>
                                <w:rFonts w:ascii="Gotham" w:hAnsi="Gotham"/>
                              </w:rPr>
                              <w:t xml:space="preserve"> del Procedimiento</w:t>
                            </w:r>
                          </w:p>
                          <w:p w:rsidR="00531D76" w:rsidRPr="00740D6C" w:rsidRDefault="00531D76" w:rsidP="00531D76">
                            <w:pPr>
                              <w:rPr>
                                <w:rFonts w:ascii="Gotham" w:hAnsi="Gotham"/>
                                <w:b/>
                              </w:rPr>
                            </w:pPr>
                            <w:r>
                              <w:rPr>
                                <w:rFonts w:ascii="Gotham" w:hAnsi="Gotham"/>
                                <w:b/>
                              </w:rPr>
                              <w:t xml:space="preserve">                                      </w:t>
                            </w:r>
                            <w:r w:rsidR="00C5534A">
                              <w:rPr>
                                <w:rFonts w:ascii="Gotham" w:hAnsi="Gotham"/>
                                <w:b/>
                              </w:rPr>
                              <w:t xml:space="preserve">           </w:t>
                            </w:r>
                            <w:r>
                              <w:rPr>
                                <w:rFonts w:ascii="Gotham" w:hAnsi="Gotham"/>
                                <w:b/>
                              </w:rPr>
                              <w:t xml:space="preserve"> 00= </w:t>
                            </w:r>
                            <w:r w:rsidRPr="008B0F93">
                              <w:rPr>
                                <w:rFonts w:ascii="Gotham" w:hAnsi="Gotham"/>
                              </w:rPr>
                              <w:t xml:space="preserve">Consecutivo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4F43A0" id="Rectángulo 2" o:spid="_x0000_s1031" style="position:absolute;margin-left:202.4pt;margin-top:12.5pt;width:291.8pt;height:106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" fillcolor="white [3201]" strokecolor="#c6d9f1 [671]" strokeweight="2pt">
                <v:textbox>
                  <w:txbxContent>
                    <w:p w:rsidR="00531D76" w:rsidRDefault="00531D76" w:rsidP="00531D76">
                      <w:pPr>
                        <w:jc w:val="center"/>
                        <w:rPr>
                          <w:rFonts w:ascii="Gotham" w:hAnsi="Gotham"/>
                          <w:b/>
                        </w:rPr>
                      </w:pPr>
                      <w:r>
                        <w:rPr>
                          <w:rFonts w:ascii="Gotham" w:hAnsi="Gotham"/>
                          <w:b/>
                        </w:rPr>
                        <w:t>E</w:t>
                      </w:r>
                      <w:r w:rsidR="003A42D1">
                        <w:rPr>
                          <w:rFonts w:ascii="Gotham" w:hAnsi="Gotham"/>
                          <w:b/>
                        </w:rPr>
                        <w:t>jemplo: FO-</w:t>
                      </w:r>
                      <w:r>
                        <w:rPr>
                          <w:rFonts w:ascii="Gotham" w:hAnsi="Gotham"/>
                          <w:b/>
                        </w:rPr>
                        <w:t>DGDI/DA</w:t>
                      </w:r>
                      <w:r w:rsidR="004957AB">
                        <w:rPr>
                          <w:rFonts w:ascii="Gotham" w:hAnsi="Gotham"/>
                          <w:b/>
                        </w:rPr>
                        <w:t>P</w:t>
                      </w:r>
                      <w:r w:rsidR="00911AF3">
                        <w:rPr>
                          <w:rFonts w:ascii="Gotham" w:hAnsi="Gotham"/>
                          <w:b/>
                        </w:rPr>
                        <w:t>/SSGC</w:t>
                      </w:r>
                      <w:r w:rsidR="00D101CE">
                        <w:rPr>
                          <w:rFonts w:ascii="Gotham" w:hAnsi="Gotham"/>
                          <w:b/>
                        </w:rPr>
                        <w:t>/XX</w:t>
                      </w:r>
                      <w:r>
                        <w:rPr>
                          <w:rFonts w:ascii="Gotham" w:hAnsi="Gotham"/>
                          <w:b/>
                        </w:rPr>
                        <w:t>-01</w:t>
                      </w:r>
                    </w:p>
                    <w:p w:rsidR="00531D76" w:rsidRDefault="00511292" w:rsidP="00531D76">
                      <w:pPr>
                        <w:rPr>
                          <w:rFonts w:ascii="Gotham" w:hAnsi="Gotham"/>
                        </w:rPr>
                      </w:pPr>
                      <w:r>
                        <w:rPr>
                          <w:rFonts w:ascii="Gotham" w:hAnsi="Gotham"/>
                          <w:b/>
                        </w:rPr>
                        <w:t>FO</w:t>
                      </w:r>
                      <w:r w:rsidR="00531D76">
                        <w:rPr>
                          <w:rFonts w:ascii="Gotham" w:hAnsi="Gotham"/>
                          <w:b/>
                        </w:rPr>
                        <w:t xml:space="preserve">= </w:t>
                      </w:r>
                      <w:r>
                        <w:rPr>
                          <w:rFonts w:ascii="Gotham" w:hAnsi="Gotham"/>
                        </w:rPr>
                        <w:t>Formato</w:t>
                      </w:r>
                    </w:p>
                    <w:p w:rsidR="00531D76" w:rsidRDefault="00531D76" w:rsidP="00531D76">
                      <w:pPr>
                        <w:rPr>
                          <w:rFonts w:ascii="Gotham" w:hAnsi="Gotham"/>
                          <w:b/>
                        </w:rPr>
                      </w:pPr>
                      <w:r>
                        <w:rPr>
                          <w:rFonts w:ascii="Gotham" w:hAnsi="Gotham"/>
                          <w:b/>
                        </w:rPr>
                        <w:t xml:space="preserve">     </w:t>
                      </w:r>
                      <w:r w:rsidR="00590F44">
                        <w:rPr>
                          <w:rFonts w:ascii="Gotham" w:hAnsi="Gotham"/>
                          <w:b/>
                        </w:rPr>
                        <w:t xml:space="preserve"> XXX</w:t>
                      </w:r>
                      <w:r>
                        <w:rPr>
                          <w:rFonts w:ascii="Gotham" w:hAnsi="Gotham"/>
                          <w:b/>
                        </w:rPr>
                        <w:t xml:space="preserve">= </w:t>
                      </w:r>
                      <w:r>
                        <w:rPr>
                          <w:rFonts w:ascii="Gotham" w:hAnsi="Gotham"/>
                        </w:rPr>
                        <w:t>Dirección General</w:t>
                      </w:r>
                    </w:p>
                    <w:p w:rsidR="00531D76" w:rsidRDefault="00590F44" w:rsidP="00531D76">
                      <w:pPr>
                        <w:rPr>
                          <w:rFonts w:ascii="Gotham" w:hAnsi="Gotham"/>
                        </w:rPr>
                      </w:pPr>
                      <w:r>
                        <w:rPr>
                          <w:rFonts w:ascii="Gotham" w:hAnsi="Gotham"/>
                          <w:b/>
                        </w:rPr>
                        <w:t xml:space="preserve">               XXX</w:t>
                      </w:r>
                      <w:r w:rsidR="00531D76">
                        <w:rPr>
                          <w:rFonts w:ascii="Gotham" w:hAnsi="Gotham"/>
                          <w:b/>
                        </w:rPr>
                        <w:t xml:space="preserve">= </w:t>
                      </w:r>
                      <w:r w:rsidR="00531D76">
                        <w:rPr>
                          <w:rFonts w:ascii="Gotham" w:hAnsi="Gotham"/>
                        </w:rPr>
                        <w:t>Dirección de Áreas</w:t>
                      </w:r>
                    </w:p>
                    <w:p w:rsidR="00C5534A" w:rsidRDefault="00C5534A" w:rsidP="00531D76">
                      <w:pPr>
                        <w:rPr>
                          <w:rFonts w:ascii="Gotham" w:hAnsi="Gotham"/>
                        </w:rPr>
                      </w:pPr>
                      <w:r>
                        <w:rPr>
                          <w:rFonts w:ascii="Gotham" w:hAnsi="Gotham"/>
                        </w:rPr>
                        <w:t xml:space="preserve">      </w:t>
                      </w:r>
                      <w:r w:rsidR="00590F44">
                        <w:rPr>
                          <w:rFonts w:ascii="Gotham" w:hAnsi="Gotham"/>
                        </w:rPr>
                        <w:t xml:space="preserve">                    </w:t>
                      </w:r>
                      <w:r>
                        <w:rPr>
                          <w:rFonts w:ascii="Gotham" w:hAnsi="Gotham"/>
                        </w:rPr>
                        <w:t xml:space="preserve"> </w:t>
                      </w:r>
                      <w:r w:rsidR="00590F44">
                        <w:rPr>
                          <w:rFonts w:ascii="Gotham" w:hAnsi="Gotham"/>
                          <w:b/>
                        </w:rPr>
                        <w:t>XXX</w:t>
                      </w:r>
                      <w:r w:rsidRPr="00C5534A">
                        <w:rPr>
                          <w:rFonts w:ascii="Gotham" w:hAnsi="Gotham"/>
                          <w:b/>
                        </w:rPr>
                        <w:t>=</w:t>
                      </w:r>
                      <w:r>
                        <w:rPr>
                          <w:rFonts w:ascii="Gotham" w:hAnsi="Gotham"/>
                        </w:rPr>
                        <w:t xml:space="preserve"> Subdirección</w:t>
                      </w:r>
                    </w:p>
                    <w:p w:rsidR="00590F44" w:rsidRPr="00D101CE" w:rsidRDefault="00590F44" w:rsidP="00531D76">
                      <w:pPr>
                        <w:rPr>
                          <w:rFonts w:ascii="Gotham" w:hAnsi="Gotham"/>
                        </w:rPr>
                      </w:pPr>
                      <w:r w:rsidRPr="00D101CE">
                        <w:rPr>
                          <w:rFonts w:ascii="Gotham" w:hAnsi="Gotham"/>
                        </w:rPr>
                        <w:t xml:space="preserve">                                </w:t>
                      </w:r>
                      <w:r w:rsidR="003A42D1" w:rsidRPr="00D101CE">
                        <w:rPr>
                          <w:rFonts w:ascii="Gotham" w:hAnsi="Gotham"/>
                        </w:rPr>
                        <w:t xml:space="preserve"> </w:t>
                      </w:r>
                      <w:r w:rsidRPr="00D101CE">
                        <w:rPr>
                          <w:rFonts w:ascii="Gotham" w:hAnsi="Gotham"/>
                        </w:rPr>
                        <w:t xml:space="preserve"> </w:t>
                      </w:r>
                      <w:r w:rsidRPr="00D101CE">
                        <w:rPr>
                          <w:rFonts w:ascii="Gotham" w:hAnsi="Gotham"/>
                          <w:b/>
                        </w:rPr>
                        <w:t xml:space="preserve">XXX= </w:t>
                      </w:r>
                      <w:r w:rsidR="00D101CE" w:rsidRPr="00D101CE">
                        <w:rPr>
                          <w:rFonts w:ascii="Gotham" w:hAnsi="Gotham"/>
                        </w:rPr>
                        <w:t>Iniciales</w:t>
                      </w:r>
                      <w:r w:rsidRPr="00D101CE">
                        <w:rPr>
                          <w:rFonts w:ascii="Gotham" w:hAnsi="Gotham"/>
                        </w:rPr>
                        <w:t xml:space="preserve"> del Procedimiento</w:t>
                      </w:r>
                    </w:p>
                    <w:p w:rsidR="00531D76" w:rsidRPr="00740D6C" w:rsidRDefault="00531D76" w:rsidP="00531D76">
                      <w:pPr>
                        <w:rPr>
                          <w:rFonts w:ascii="Gotham" w:hAnsi="Gotham"/>
                          <w:b/>
                        </w:rPr>
                      </w:pPr>
                      <w:r>
                        <w:rPr>
                          <w:rFonts w:ascii="Gotham" w:hAnsi="Gotham"/>
                          <w:b/>
                        </w:rPr>
                        <w:t xml:space="preserve">                                      </w:t>
                      </w:r>
                      <w:r w:rsidR="00C5534A">
                        <w:rPr>
                          <w:rFonts w:ascii="Gotham" w:hAnsi="Gotham"/>
                          <w:b/>
                        </w:rPr>
                        <w:t xml:space="preserve">           </w:t>
                      </w:r>
                      <w:r>
                        <w:rPr>
                          <w:rFonts w:ascii="Gotham" w:hAnsi="Gotham"/>
                          <w:b/>
                        </w:rPr>
                        <w:t xml:space="preserve"> 00= </w:t>
                      </w:r>
                      <w:r w:rsidRPr="008B0F93">
                        <w:rPr>
                          <w:rFonts w:ascii="Gotham" w:hAnsi="Gotham"/>
                        </w:rPr>
                        <w:t xml:space="preserve">Consecutivo </w:t>
                      </w:r>
                    </w:p>
                  </w:txbxContent>
                </v:textbox>
              </v:rect>
            </w:pict>
          </mc:Fallback>
        </mc:AlternateContent>
      </w:r>
    </w:p>
    <w:p w:rsidR="00C5534A" w:rsidRPr="008F4567" w:rsidRDefault="00C5534A" w:rsidP="00CB2A78">
      <w:pPr>
        <w:spacing w:line="360" w:lineRule="auto"/>
        <w:rPr>
          <w:rFonts w:ascii="Gotham" w:hAnsi="Gotham" w:cs="Arial"/>
          <w:sz w:val="22"/>
          <w:szCs w:val="22"/>
        </w:rPr>
      </w:pPr>
    </w:p>
    <w:p w:rsidR="005F2AC1" w:rsidRPr="008F4567" w:rsidRDefault="005F2AC1" w:rsidP="00CB2A78">
      <w:pPr>
        <w:spacing w:line="360" w:lineRule="auto"/>
        <w:rPr>
          <w:rFonts w:ascii="Gotham" w:hAnsi="Gotham" w:cs="Arial"/>
          <w:sz w:val="22"/>
          <w:szCs w:val="22"/>
        </w:rPr>
      </w:pPr>
    </w:p>
    <w:p w:rsidR="00531D76" w:rsidRPr="008F4567" w:rsidRDefault="00531D76" w:rsidP="00CB2A78">
      <w:pPr>
        <w:spacing w:line="360" w:lineRule="auto"/>
        <w:rPr>
          <w:rFonts w:ascii="Gotham" w:hAnsi="Gotham" w:cs="Arial"/>
          <w:sz w:val="22"/>
          <w:szCs w:val="22"/>
        </w:rPr>
      </w:pPr>
    </w:p>
    <w:p w:rsidR="00531D76" w:rsidRPr="008F4567" w:rsidRDefault="00531D76" w:rsidP="00CB2A78">
      <w:pPr>
        <w:spacing w:line="360" w:lineRule="auto"/>
        <w:rPr>
          <w:rFonts w:ascii="Gotham" w:hAnsi="Gotham" w:cs="Arial"/>
          <w:sz w:val="22"/>
          <w:szCs w:val="22"/>
        </w:rPr>
      </w:pPr>
    </w:p>
    <w:p w:rsidR="00531D76" w:rsidRPr="008F4567" w:rsidRDefault="00531D76" w:rsidP="00531D76">
      <w:pPr>
        <w:tabs>
          <w:tab w:val="left" w:pos="7200"/>
        </w:tabs>
        <w:spacing w:line="360" w:lineRule="auto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ab/>
      </w:r>
    </w:p>
    <w:p w:rsidR="00531D76" w:rsidRPr="008F4567" w:rsidRDefault="00531D76" w:rsidP="00CB2A78">
      <w:pPr>
        <w:spacing w:line="360" w:lineRule="auto"/>
        <w:rPr>
          <w:rFonts w:ascii="Gotham" w:hAnsi="Gotham" w:cs="Arial"/>
          <w:sz w:val="22"/>
          <w:szCs w:val="22"/>
        </w:rPr>
      </w:pPr>
    </w:p>
    <w:p w:rsidR="00531D76" w:rsidRPr="008F4567" w:rsidRDefault="00531D76" w:rsidP="00CB2A78">
      <w:pPr>
        <w:spacing w:line="360" w:lineRule="auto"/>
        <w:rPr>
          <w:rFonts w:ascii="Gotham" w:hAnsi="Gotham" w:cs="Arial"/>
          <w:sz w:val="22"/>
          <w:szCs w:val="22"/>
        </w:rPr>
      </w:pPr>
    </w:p>
    <w:p w:rsidR="00EC19AE" w:rsidRPr="008F4567" w:rsidRDefault="00EC19AE" w:rsidP="00D33A7A">
      <w:pPr>
        <w:pStyle w:val="Prrafodelista"/>
        <w:numPr>
          <w:ilvl w:val="0"/>
          <w:numId w:val="6"/>
        </w:numPr>
        <w:spacing w:line="360" w:lineRule="auto"/>
        <w:ind w:left="567" w:hanging="567"/>
        <w:jc w:val="both"/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GLOSARIO.</w:t>
      </w:r>
    </w:p>
    <w:p w:rsidR="00636787" w:rsidRPr="008F4567" w:rsidRDefault="00E17FE1" w:rsidP="00B5328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 xml:space="preserve">Consiste en la definición de la terminología técnica utilizada </w:t>
      </w:r>
      <w:r w:rsidR="00BA47CC" w:rsidRPr="008F4567">
        <w:rPr>
          <w:rFonts w:ascii="Gotham" w:hAnsi="Gotham" w:cs="Arial"/>
          <w:sz w:val="22"/>
          <w:szCs w:val="22"/>
        </w:rPr>
        <w:t>dentro de la descripción del procedimiento</w:t>
      </w:r>
      <w:r w:rsidRPr="008F4567">
        <w:rPr>
          <w:rFonts w:ascii="Gotham" w:hAnsi="Gotham" w:cs="Arial"/>
          <w:sz w:val="22"/>
          <w:szCs w:val="22"/>
        </w:rPr>
        <w:t xml:space="preserve">.  </w:t>
      </w:r>
    </w:p>
    <w:p w:rsidR="00E17FE1" w:rsidRPr="008F4567" w:rsidRDefault="00E17FE1" w:rsidP="00B5328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Proporciona elementos para una adecuada comprensión del mismo, y facilita su consulta.</w:t>
      </w:r>
    </w:p>
    <w:p w:rsidR="00B53288" w:rsidRPr="0039449B" w:rsidRDefault="00BA47CC" w:rsidP="009C6F8C">
      <w:pPr>
        <w:spacing w:line="360" w:lineRule="auto"/>
        <w:rPr>
          <w:rFonts w:ascii="Gotham" w:hAnsi="Gotham" w:cs="Arial"/>
          <w:sz w:val="22"/>
          <w:szCs w:val="22"/>
        </w:rPr>
      </w:pPr>
      <w:r w:rsidRPr="0039449B">
        <w:rPr>
          <w:rFonts w:ascii="Gotham" w:hAnsi="Gotham" w:cs="Arial"/>
          <w:sz w:val="22"/>
          <w:szCs w:val="22"/>
        </w:rPr>
        <w:t xml:space="preserve">Se </w:t>
      </w:r>
      <w:r w:rsidR="004957AB">
        <w:rPr>
          <w:rFonts w:ascii="Gotham" w:hAnsi="Gotham" w:cs="Arial"/>
          <w:sz w:val="22"/>
          <w:szCs w:val="22"/>
        </w:rPr>
        <w:t>describe</w:t>
      </w:r>
      <w:r w:rsidRPr="0039449B">
        <w:rPr>
          <w:rFonts w:ascii="Gotham" w:hAnsi="Gotham" w:cs="Arial"/>
          <w:sz w:val="22"/>
          <w:szCs w:val="22"/>
        </w:rPr>
        <w:t xml:space="preserve"> en orden alfabético.</w:t>
      </w:r>
    </w:p>
    <w:p w:rsidR="009C6F8C" w:rsidRPr="0039449B" w:rsidRDefault="004957AB" w:rsidP="009C6F8C">
      <w:pPr>
        <w:spacing w:line="360" w:lineRule="auto"/>
        <w:rPr>
          <w:rFonts w:ascii="Gotham" w:hAnsi="Gotham" w:cs="Arial"/>
          <w:sz w:val="22"/>
          <w:szCs w:val="22"/>
        </w:rPr>
      </w:pPr>
      <w:r>
        <w:rPr>
          <w:rFonts w:ascii="Gotham" w:hAnsi="Gotham" w:cs="Arial"/>
          <w:sz w:val="22"/>
          <w:szCs w:val="22"/>
        </w:rPr>
        <w:t>D</w:t>
      </w:r>
      <w:r w:rsidR="009C6F8C" w:rsidRPr="0039449B">
        <w:rPr>
          <w:rFonts w:ascii="Gotham" w:hAnsi="Gotham" w:cs="Arial"/>
          <w:sz w:val="22"/>
          <w:szCs w:val="22"/>
        </w:rPr>
        <w:t xml:space="preserve">eterminar </w:t>
      </w:r>
      <w:r>
        <w:rPr>
          <w:rFonts w:ascii="Gotham" w:hAnsi="Gotham" w:cs="Arial"/>
          <w:sz w:val="22"/>
          <w:szCs w:val="22"/>
        </w:rPr>
        <w:t>a</w:t>
      </w:r>
      <w:r w:rsidRPr="0039449B">
        <w:rPr>
          <w:rFonts w:ascii="Gotham" w:hAnsi="Gotham" w:cs="Arial"/>
          <w:sz w:val="22"/>
          <w:szCs w:val="22"/>
        </w:rPr>
        <w:t xml:space="preserve">l menos </w:t>
      </w:r>
      <w:r w:rsidR="00673195" w:rsidRPr="0039449B">
        <w:rPr>
          <w:rFonts w:ascii="Gotham" w:hAnsi="Gotham" w:cs="Arial"/>
          <w:sz w:val="22"/>
          <w:szCs w:val="22"/>
        </w:rPr>
        <w:t xml:space="preserve">3 definiciones por procedimiento. </w:t>
      </w:r>
    </w:p>
    <w:p w:rsidR="00BA47CC" w:rsidRPr="0039449B" w:rsidRDefault="00BA47CC">
      <w:pPr>
        <w:rPr>
          <w:rFonts w:ascii="Gotham" w:hAnsi="Gotham" w:cs="Arial"/>
          <w:bCs/>
          <w:sz w:val="22"/>
          <w:szCs w:val="22"/>
        </w:rPr>
      </w:pPr>
    </w:p>
    <w:p w:rsidR="00BA47CC" w:rsidRPr="0039449B" w:rsidRDefault="00BA47CC">
      <w:pPr>
        <w:rPr>
          <w:rFonts w:ascii="Gotham" w:hAnsi="Gotham" w:cs="Arial"/>
          <w:bCs/>
          <w:sz w:val="22"/>
          <w:szCs w:val="22"/>
          <w:lang w:val="es-ES_tradnl"/>
        </w:rPr>
      </w:pPr>
    </w:p>
    <w:p w:rsidR="00EC19AE" w:rsidRPr="0039449B" w:rsidRDefault="00EC19AE" w:rsidP="00D33A7A">
      <w:pPr>
        <w:pStyle w:val="Prrafodelista"/>
        <w:numPr>
          <w:ilvl w:val="0"/>
          <w:numId w:val="6"/>
        </w:numPr>
        <w:spacing w:line="360" w:lineRule="auto"/>
        <w:ind w:left="567" w:hanging="567"/>
        <w:jc w:val="both"/>
        <w:rPr>
          <w:rFonts w:ascii="Gotham" w:hAnsi="Gotham" w:cs="Arial"/>
          <w:b/>
          <w:sz w:val="22"/>
          <w:szCs w:val="22"/>
        </w:rPr>
      </w:pPr>
      <w:r w:rsidRPr="0039449B">
        <w:rPr>
          <w:rFonts w:ascii="Gotham" w:hAnsi="Gotham" w:cs="Arial"/>
          <w:b/>
          <w:sz w:val="22"/>
          <w:szCs w:val="22"/>
        </w:rPr>
        <w:t>ANEXOS.</w:t>
      </w:r>
    </w:p>
    <w:p w:rsidR="00666400" w:rsidRDefault="00FF797F" w:rsidP="00B53288">
      <w:pPr>
        <w:pStyle w:val="Textoindependiente3"/>
        <w:spacing w:after="0" w:line="360" w:lineRule="auto"/>
        <w:jc w:val="both"/>
        <w:rPr>
          <w:rFonts w:ascii="Gotham" w:hAnsi="Gotham" w:cs="Arial"/>
          <w:sz w:val="22"/>
          <w:szCs w:val="22"/>
        </w:rPr>
      </w:pPr>
      <w:r>
        <w:rPr>
          <w:rFonts w:ascii="Gotham" w:hAnsi="Gotham" w:cs="Arial"/>
          <w:sz w:val="22"/>
          <w:szCs w:val="22"/>
        </w:rPr>
        <w:t>Formatos, d</w:t>
      </w:r>
      <w:r w:rsidR="00E17FE1" w:rsidRPr="008F4567">
        <w:rPr>
          <w:rFonts w:ascii="Gotham" w:hAnsi="Gotham" w:cs="Arial"/>
          <w:sz w:val="22"/>
          <w:szCs w:val="22"/>
        </w:rPr>
        <w:t xml:space="preserve">ocumentos </w:t>
      </w:r>
      <w:r>
        <w:rPr>
          <w:rFonts w:ascii="Gotham" w:hAnsi="Gotham" w:cs="Arial"/>
          <w:sz w:val="22"/>
          <w:szCs w:val="22"/>
        </w:rPr>
        <w:t xml:space="preserve">o instructivos que se generan en el desarrollo del procedimiento </w:t>
      </w:r>
      <w:r w:rsidR="00E17FE1" w:rsidRPr="008F4567">
        <w:rPr>
          <w:rFonts w:ascii="Gotham" w:hAnsi="Gotham" w:cs="Arial"/>
          <w:sz w:val="22"/>
          <w:szCs w:val="22"/>
        </w:rPr>
        <w:t>que sirven como complemento</w:t>
      </w:r>
      <w:r>
        <w:rPr>
          <w:rFonts w:ascii="Gotham" w:hAnsi="Gotham" w:cs="Arial"/>
          <w:sz w:val="22"/>
          <w:szCs w:val="22"/>
        </w:rPr>
        <w:t xml:space="preserve"> para su aplicación y documentación</w:t>
      </w:r>
      <w:r w:rsidR="00E17FE1" w:rsidRPr="008F4567">
        <w:rPr>
          <w:rFonts w:ascii="Gotham" w:hAnsi="Gotham" w:cs="Arial"/>
          <w:sz w:val="22"/>
          <w:szCs w:val="22"/>
        </w:rPr>
        <w:t>, y que se utilizan o generan durante las actividades.</w:t>
      </w:r>
      <w:r w:rsidR="007C5129" w:rsidRPr="008F4567">
        <w:rPr>
          <w:rFonts w:ascii="Gotham" w:hAnsi="Gotham" w:cs="Arial"/>
          <w:sz w:val="22"/>
          <w:szCs w:val="22"/>
        </w:rPr>
        <w:t xml:space="preserve"> </w:t>
      </w:r>
      <w:r w:rsidR="00636787" w:rsidRPr="008F4567">
        <w:rPr>
          <w:rFonts w:ascii="Gotham" w:hAnsi="Gotham" w:cs="Arial"/>
          <w:sz w:val="22"/>
          <w:szCs w:val="22"/>
        </w:rPr>
        <w:t>Se deben escanear e insertarse en</w:t>
      </w:r>
      <w:r w:rsidR="003A42D1">
        <w:rPr>
          <w:rFonts w:ascii="Gotham" w:hAnsi="Gotham" w:cs="Arial"/>
          <w:sz w:val="22"/>
          <w:szCs w:val="22"/>
        </w:rPr>
        <w:t xml:space="preserve"> el documento del procedimiento de acuerdo a las siguientes políticas:</w:t>
      </w:r>
    </w:p>
    <w:p w:rsidR="00666400" w:rsidRDefault="00666400" w:rsidP="003A42D1">
      <w:pPr>
        <w:pStyle w:val="Textoindependiente3"/>
        <w:numPr>
          <w:ilvl w:val="0"/>
          <w:numId w:val="12"/>
        </w:numPr>
        <w:spacing w:after="0" w:line="360" w:lineRule="auto"/>
        <w:jc w:val="both"/>
        <w:rPr>
          <w:rFonts w:ascii="Gotham" w:hAnsi="Gotham" w:cs="Arial"/>
          <w:sz w:val="22"/>
          <w:szCs w:val="22"/>
        </w:rPr>
      </w:pPr>
      <w:r>
        <w:rPr>
          <w:rFonts w:ascii="Gotham" w:hAnsi="Gotham" w:cs="Arial"/>
          <w:sz w:val="22"/>
          <w:szCs w:val="22"/>
        </w:rPr>
        <w:t>Deben ser legibles y claras</w:t>
      </w:r>
    </w:p>
    <w:p w:rsidR="003A42D1" w:rsidRDefault="003A42D1" w:rsidP="003A42D1">
      <w:pPr>
        <w:pStyle w:val="Textoindependiente3"/>
        <w:numPr>
          <w:ilvl w:val="0"/>
          <w:numId w:val="12"/>
        </w:numPr>
        <w:spacing w:after="0" w:line="360" w:lineRule="auto"/>
        <w:jc w:val="both"/>
        <w:rPr>
          <w:rFonts w:ascii="Gotham" w:hAnsi="Gotham" w:cs="Arial"/>
          <w:sz w:val="22"/>
          <w:szCs w:val="22"/>
        </w:rPr>
      </w:pPr>
      <w:r>
        <w:rPr>
          <w:rFonts w:ascii="Gotham" w:hAnsi="Gotham" w:cs="Arial"/>
          <w:sz w:val="22"/>
          <w:szCs w:val="22"/>
        </w:rPr>
        <w:t>Preferentemente en tamaño carta</w:t>
      </w:r>
    </w:p>
    <w:p w:rsidR="003A42D1" w:rsidRDefault="003A42D1" w:rsidP="003A42D1">
      <w:pPr>
        <w:pStyle w:val="Textoindependiente3"/>
        <w:numPr>
          <w:ilvl w:val="0"/>
          <w:numId w:val="12"/>
        </w:numPr>
        <w:spacing w:after="0" w:line="360" w:lineRule="auto"/>
        <w:jc w:val="both"/>
        <w:rPr>
          <w:rFonts w:ascii="Gotham" w:hAnsi="Gotham" w:cs="Arial"/>
          <w:sz w:val="22"/>
          <w:szCs w:val="22"/>
        </w:rPr>
      </w:pPr>
      <w:r>
        <w:rPr>
          <w:rFonts w:ascii="Gotham" w:hAnsi="Gotham" w:cs="Arial"/>
          <w:sz w:val="22"/>
          <w:szCs w:val="22"/>
        </w:rPr>
        <w:t xml:space="preserve">Agregar imágenes de los formatos sin llenar, solo machotes, que no contengan información personal, firmas, sellos, rubricas, fechas, </w:t>
      </w:r>
      <w:r w:rsidR="004957AB">
        <w:rPr>
          <w:rFonts w:ascii="Gotham" w:hAnsi="Gotham" w:cs="Arial"/>
          <w:sz w:val="22"/>
          <w:szCs w:val="22"/>
        </w:rPr>
        <w:t>logotipos.</w:t>
      </w:r>
    </w:p>
    <w:p w:rsidR="00666400" w:rsidRDefault="00666400" w:rsidP="00666400">
      <w:pPr>
        <w:pStyle w:val="Textoindependiente3"/>
        <w:numPr>
          <w:ilvl w:val="0"/>
          <w:numId w:val="12"/>
        </w:numPr>
        <w:spacing w:after="0" w:line="360" w:lineRule="auto"/>
        <w:jc w:val="both"/>
        <w:rPr>
          <w:rFonts w:ascii="Gotham" w:hAnsi="Gotham" w:cs="Arial"/>
          <w:sz w:val="22"/>
          <w:szCs w:val="22"/>
        </w:rPr>
      </w:pPr>
      <w:r>
        <w:rPr>
          <w:rFonts w:ascii="Gotham" w:hAnsi="Gotham" w:cs="Arial"/>
          <w:sz w:val="22"/>
          <w:szCs w:val="22"/>
        </w:rPr>
        <w:t>D</w:t>
      </w:r>
      <w:r w:rsidRPr="00666400">
        <w:rPr>
          <w:rFonts w:ascii="Gotham" w:hAnsi="Gotham" w:cs="Arial"/>
          <w:sz w:val="22"/>
          <w:szCs w:val="22"/>
        </w:rPr>
        <w:t>eben contener la codificación que se le asigna en el punto 7 Registros</w:t>
      </w:r>
    </w:p>
    <w:p w:rsidR="00666400" w:rsidRDefault="00666400" w:rsidP="00666400">
      <w:pPr>
        <w:pStyle w:val="Textoindependiente3"/>
        <w:numPr>
          <w:ilvl w:val="0"/>
          <w:numId w:val="12"/>
        </w:numPr>
        <w:spacing w:after="0" w:line="360" w:lineRule="auto"/>
        <w:jc w:val="both"/>
        <w:rPr>
          <w:rFonts w:ascii="Gotham" w:hAnsi="Gotham" w:cs="Arial"/>
          <w:sz w:val="22"/>
          <w:szCs w:val="22"/>
        </w:rPr>
      </w:pPr>
      <w:r>
        <w:rPr>
          <w:rFonts w:ascii="Gotham" w:hAnsi="Gotham" w:cs="Arial"/>
          <w:sz w:val="22"/>
          <w:szCs w:val="22"/>
        </w:rPr>
        <w:t>Este apartado d</w:t>
      </w:r>
      <w:r w:rsidRPr="00666400">
        <w:rPr>
          <w:rFonts w:ascii="Gotham" w:hAnsi="Gotham" w:cs="Arial"/>
          <w:sz w:val="22"/>
          <w:szCs w:val="22"/>
        </w:rPr>
        <w:t>ebe</w:t>
      </w:r>
      <w:r>
        <w:rPr>
          <w:rFonts w:ascii="Gotham" w:hAnsi="Gotham" w:cs="Arial"/>
          <w:sz w:val="22"/>
          <w:szCs w:val="22"/>
        </w:rPr>
        <w:t xml:space="preserve"> contener</w:t>
      </w:r>
      <w:r w:rsidRPr="00666400">
        <w:rPr>
          <w:rFonts w:ascii="Gotham" w:hAnsi="Gotham" w:cs="Arial"/>
          <w:sz w:val="22"/>
          <w:szCs w:val="22"/>
        </w:rPr>
        <w:t xml:space="preserve"> todos los formatos enlistados en el punto 7 </w:t>
      </w:r>
      <w:r w:rsidR="0039449B" w:rsidRPr="00666400">
        <w:rPr>
          <w:rFonts w:ascii="Gotham" w:hAnsi="Gotham" w:cs="Arial"/>
          <w:sz w:val="22"/>
          <w:szCs w:val="22"/>
        </w:rPr>
        <w:t>Registros, en</w:t>
      </w:r>
      <w:r w:rsidRPr="00666400">
        <w:rPr>
          <w:rFonts w:ascii="Gotham" w:hAnsi="Gotham" w:cs="Arial"/>
          <w:sz w:val="22"/>
          <w:szCs w:val="22"/>
        </w:rPr>
        <w:t xml:space="preserve"> el mismo orden</w:t>
      </w:r>
      <w:r w:rsidR="0039449B">
        <w:rPr>
          <w:rFonts w:ascii="Gotham" w:hAnsi="Gotham" w:cs="Arial"/>
          <w:sz w:val="22"/>
          <w:szCs w:val="22"/>
        </w:rPr>
        <w:t xml:space="preserve"> e identificados con el mismo nombre y codificación asignada en el apartado 7</w:t>
      </w:r>
      <w:r>
        <w:rPr>
          <w:rFonts w:ascii="Gotham" w:hAnsi="Gotham" w:cs="Arial"/>
          <w:sz w:val="22"/>
          <w:szCs w:val="22"/>
        </w:rPr>
        <w:t>.</w:t>
      </w:r>
    </w:p>
    <w:p w:rsidR="00673195" w:rsidRPr="008F4567" w:rsidRDefault="00673195" w:rsidP="00673195">
      <w:pPr>
        <w:pStyle w:val="Textoindependiente3"/>
        <w:spacing w:after="0" w:line="360" w:lineRule="auto"/>
        <w:ind w:left="720"/>
        <w:jc w:val="both"/>
        <w:rPr>
          <w:rFonts w:ascii="Gotham" w:hAnsi="Gotham" w:cs="Arial"/>
          <w:sz w:val="22"/>
          <w:szCs w:val="22"/>
        </w:rPr>
      </w:pPr>
    </w:p>
    <w:p w:rsidR="00EC19AE" w:rsidRPr="008F4567" w:rsidRDefault="00EC19AE" w:rsidP="00D33A7A">
      <w:pPr>
        <w:pStyle w:val="Prrafodelista"/>
        <w:numPr>
          <w:ilvl w:val="0"/>
          <w:numId w:val="6"/>
        </w:numPr>
        <w:spacing w:line="360" w:lineRule="auto"/>
        <w:ind w:left="567" w:hanging="567"/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CAMBIOS DE ESTA VERSIÓN.</w:t>
      </w:r>
    </w:p>
    <w:p w:rsidR="00EB0B60" w:rsidRDefault="00FF797F" w:rsidP="00B53288">
      <w:pPr>
        <w:spacing w:line="360" w:lineRule="auto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Es la descripción clara y breve de las modificaciones que se realicen en el procedimiento como parte de una actualización</w:t>
      </w:r>
      <w:r w:rsidR="00EB0B60" w:rsidRPr="008F4567">
        <w:rPr>
          <w:rFonts w:ascii="Gotham" w:hAnsi="Gotham" w:cs="Arial"/>
          <w:sz w:val="22"/>
          <w:szCs w:val="22"/>
        </w:rPr>
        <w:t>,</w:t>
      </w:r>
      <w:r w:rsidRPr="008F4567">
        <w:rPr>
          <w:rFonts w:ascii="Gotham" w:hAnsi="Gotham" w:cs="Arial"/>
          <w:sz w:val="22"/>
          <w:szCs w:val="22"/>
        </w:rPr>
        <w:t xml:space="preserve"> siempre y cuando sea una versión que sustituye a otra. Si es la versión</w:t>
      </w:r>
      <w:r w:rsidR="004957AB">
        <w:rPr>
          <w:rFonts w:ascii="Gotham" w:hAnsi="Gotham" w:cs="Arial"/>
          <w:sz w:val="22"/>
          <w:szCs w:val="22"/>
        </w:rPr>
        <w:t xml:space="preserve"> inicial (00)</w:t>
      </w:r>
      <w:r w:rsidRPr="008F4567">
        <w:rPr>
          <w:rFonts w:ascii="Gotham" w:hAnsi="Gotham" w:cs="Arial"/>
          <w:sz w:val="22"/>
          <w:szCs w:val="22"/>
        </w:rPr>
        <w:t xml:space="preserve"> que se elabora del procedimien</w:t>
      </w:r>
      <w:r w:rsidR="004957AB">
        <w:rPr>
          <w:rFonts w:ascii="Gotham" w:hAnsi="Gotham" w:cs="Arial"/>
          <w:sz w:val="22"/>
          <w:szCs w:val="22"/>
        </w:rPr>
        <w:t>to, se anota en los recuadros “N/A</w:t>
      </w:r>
      <w:r w:rsidRPr="008F4567">
        <w:rPr>
          <w:rFonts w:ascii="Gotham" w:hAnsi="Gotham" w:cs="Arial"/>
          <w:sz w:val="22"/>
          <w:szCs w:val="22"/>
        </w:rPr>
        <w:t>”.</w:t>
      </w:r>
    </w:p>
    <w:tbl>
      <w:tblPr>
        <w:tblW w:w="5000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95"/>
        <w:gridCol w:w="3427"/>
        <w:gridCol w:w="3282"/>
      </w:tblGrid>
      <w:tr w:rsidR="008F4567" w:rsidRPr="008F4567" w:rsidTr="00296C61">
        <w:trPr>
          <w:trHeight w:val="484"/>
          <w:jc w:val="right"/>
        </w:trPr>
        <w:tc>
          <w:tcPr>
            <w:tcW w:w="1680" w:type="pct"/>
            <w:shd w:val="clear" w:color="auto" w:fill="CC9900"/>
            <w:vAlign w:val="center"/>
          </w:tcPr>
          <w:p w:rsidR="00E17FE1" w:rsidRPr="004957AB" w:rsidRDefault="00012E8B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b/>
                <w:sz w:val="20"/>
              </w:rPr>
            </w:pPr>
            <w:r w:rsidRPr="004957AB">
              <w:rPr>
                <w:rFonts w:ascii="Gotham" w:hAnsi="Gotham" w:cs="Arial"/>
                <w:b/>
                <w:sz w:val="20"/>
              </w:rPr>
              <w:t>Número de revisión</w:t>
            </w:r>
          </w:p>
        </w:tc>
        <w:tc>
          <w:tcPr>
            <w:tcW w:w="1696" w:type="pct"/>
            <w:shd w:val="clear" w:color="auto" w:fill="CC9900"/>
            <w:vAlign w:val="center"/>
          </w:tcPr>
          <w:p w:rsidR="00E17FE1" w:rsidRPr="004957AB" w:rsidRDefault="00012E8B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b/>
                <w:sz w:val="20"/>
              </w:rPr>
            </w:pPr>
            <w:r w:rsidRPr="004957AB">
              <w:rPr>
                <w:rFonts w:ascii="Gotham" w:hAnsi="Gotham" w:cs="Arial"/>
                <w:b/>
                <w:sz w:val="20"/>
              </w:rPr>
              <w:t>Fecha de actualización</w:t>
            </w:r>
          </w:p>
        </w:tc>
        <w:tc>
          <w:tcPr>
            <w:tcW w:w="1624" w:type="pct"/>
            <w:shd w:val="clear" w:color="auto" w:fill="CC9900"/>
            <w:vAlign w:val="center"/>
          </w:tcPr>
          <w:p w:rsidR="00E17FE1" w:rsidRPr="004957AB" w:rsidRDefault="00012E8B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b/>
                <w:sz w:val="20"/>
              </w:rPr>
            </w:pPr>
            <w:r w:rsidRPr="004957AB">
              <w:rPr>
                <w:rFonts w:ascii="Gotham" w:hAnsi="Gotham" w:cs="Arial"/>
                <w:b/>
                <w:sz w:val="20"/>
              </w:rPr>
              <w:t>Descripción del cambio</w:t>
            </w:r>
          </w:p>
        </w:tc>
      </w:tr>
      <w:tr w:rsidR="00E17FE1" w:rsidRPr="008F4567" w:rsidTr="00B53288">
        <w:trPr>
          <w:trHeight w:val="405"/>
          <w:jc w:val="right"/>
        </w:trPr>
        <w:tc>
          <w:tcPr>
            <w:tcW w:w="1680" w:type="pct"/>
            <w:vAlign w:val="center"/>
          </w:tcPr>
          <w:p w:rsidR="00E17FE1" w:rsidRPr="004957AB" w:rsidRDefault="00E17FE1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sz w:val="20"/>
              </w:rPr>
            </w:pPr>
            <w:r w:rsidRPr="004957AB">
              <w:rPr>
                <w:rFonts w:ascii="Gotham" w:hAnsi="Gotham" w:cs="Arial"/>
                <w:sz w:val="20"/>
              </w:rPr>
              <w:t>(a)</w:t>
            </w:r>
          </w:p>
        </w:tc>
        <w:tc>
          <w:tcPr>
            <w:tcW w:w="1696" w:type="pct"/>
            <w:vAlign w:val="center"/>
          </w:tcPr>
          <w:p w:rsidR="00E17FE1" w:rsidRPr="004957AB" w:rsidRDefault="00E17FE1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sz w:val="20"/>
              </w:rPr>
            </w:pPr>
            <w:r w:rsidRPr="004957AB">
              <w:rPr>
                <w:rFonts w:ascii="Gotham" w:hAnsi="Gotham" w:cs="Arial"/>
                <w:sz w:val="20"/>
              </w:rPr>
              <w:t>(b)</w:t>
            </w:r>
          </w:p>
        </w:tc>
        <w:tc>
          <w:tcPr>
            <w:tcW w:w="1624" w:type="pct"/>
            <w:vAlign w:val="center"/>
          </w:tcPr>
          <w:p w:rsidR="00E17FE1" w:rsidRPr="004957AB" w:rsidRDefault="00E17FE1" w:rsidP="00CB2A78">
            <w:pPr>
              <w:pStyle w:val="Textoindependiente3"/>
              <w:spacing w:after="0" w:line="360" w:lineRule="auto"/>
              <w:jc w:val="center"/>
              <w:rPr>
                <w:rFonts w:ascii="Gotham" w:hAnsi="Gotham" w:cs="Arial"/>
                <w:sz w:val="20"/>
              </w:rPr>
            </w:pPr>
            <w:r w:rsidRPr="004957AB">
              <w:rPr>
                <w:rFonts w:ascii="Gotham" w:hAnsi="Gotham" w:cs="Arial"/>
                <w:sz w:val="20"/>
              </w:rPr>
              <w:t>(c)</w:t>
            </w:r>
          </w:p>
        </w:tc>
      </w:tr>
    </w:tbl>
    <w:p w:rsidR="00E17FE1" w:rsidRPr="008F4567" w:rsidRDefault="00E17FE1" w:rsidP="00CB2A78">
      <w:pPr>
        <w:pStyle w:val="Textoindependiente3"/>
        <w:spacing w:after="0" w:line="360" w:lineRule="auto"/>
        <w:ind w:left="708"/>
        <w:rPr>
          <w:rFonts w:ascii="Gotham" w:hAnsi="Gotham" w:cs="Arial"/>
          <w:sz w:val="22"/>
          <w:szCs w:val="22"/>
        </w:rPr>
      </w:pPr>
    </w:p>
    <w:p w:rsidR="00E17FE1" w:rsidRPr="008F4567" w:rsidRDefault="00672EEC" w:rsidP="00D33A7A">
      <w:pPr>
        <w:pStyle w:val="Textoindependiente3"/>
        <w:numPr>
          <w:ilvl w:val="0"/>
          <w:numId w:val="4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Número de r</w:t>
      </w:r>
      <w:r w:rsidR="00E17FE1" w:rsidRPr="008F4567">
        <w:rPr>
          <w:rFonts w:ascii="Gotham" w:hAnsi="Gotham" w:cs="Arial"/>
          <w:b/>
          <w:sz w:val="22"/>
          <w:szCs w:val="22"/>
        </w:rPr>
        <w:t>evisión:</w:t>
      </w:r>
      <w:r w:rsidR="00E17FE1" w:rsidRPr="008F4567">
        <w:rPr>
          <w:rFonts w:ascii="Gotham" w:hAnsi="Gotham" w:cs="Arial"/>
          <w:sz w:val="22"/>
          <w:szCs w:val="22"/>
        </w:rPr>
        <w:t xml:space="preserve"> anote el número arábigo correspondiente a la revisión del documento.</w:t>
      </w:r>
      <w:r w:rsidR="00B043B8">
        <w:rPr>
          <w:rFonts w:ascii="Gotham" w:hAnsi="Gotham" w:cs="Arial"/>
          <w:sz w:val="22"/>
          <w:szCs w:val="22"/>
        </w:rPr>
        <w:t xml:space="preserve"> </w:t>
      </w:r>
      <w:r w:rsidR="00B043B8" w:rsidRPr="003A42D1">
        <w:rPr>
          <w:rFonts w:ascii="Gotham" w:hAnsi="Gotham" w:cs="Arial"/>
          <w:sz w:val="22"/>
          <w:szCs w:val="22"/>
        </w:rPr>
        <w:t>Las revisiones comienzan en cero cuando el documento es nuevo, o bien, en caso de tener alguna modificación; se va cambiando el número de revisión de manera ascendente.</w:t>
      </w:r>
    </w:p>
    <w:p w:rsidR="00E17FE1" w:rsidRPr="008F4567" w:rsidRDefault="00E17FE1" w:rsidP="00D33A7A">
      <w:pPr>
        <w:pStyle w:val="Textoindependiente3"/>
        <w:numPr>
          <w:ilvl w:val="0"/>
          <w:numId w:val="4"/>
        </w:numPr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Fecha de actualización:</w:t>
      </w:r>
      <w:r w:rsidRPr="008F4567">
        <w:rPr>
          <w:rFonts w:ascii="Gotham" w:hAnsi="Gotham" w:cs="Arial"/>
          <w:sz w:val="22"/>
          <w:szCs w:val="22"/>
        </w:rPr>
        <w:t xml:space="preserve"> es la fecha en la cual se concluyen las modificaciones y aprobaciones del procedimiento.</w:t>
      </w:r>
    </w:p>
    <w:p w:rsidR="00E17FE1" w:rsidRPr="008F4567" w:rsidRDefault="00E17FE1" w:rsidP="00D33A7A">
      <w:pPr>
        <w:pStyle w:val="Textoindependiente3"/>
        <w:numPr>
          <w:ilvl w:val="0"/>
          <w:numId w:val="4"/>
        </w:numPr>
        <w:spacing w:after="0"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Descripción del cambio:</w:t>
      </w:r>
      <w:r w:rsidRPr="008F4567">
        <w:rPr>
          <w:rFonts w:ascii="Gotham" w:hAnsi="Gotham" w:cs="Arial"/>
          <w:sz w:val="22"/>
          <w:szCs w:val="22"/>
        </w:rPr>
        <w:t xml:space="preserve"> mencione brevemente las razones que motivaron al cambio del procedimiento</w:t>
      </w:r>
      <w:r w:rsidR="00422E97" w:rsidRPr="008F4567">
        <w:rPr>
          <w:rFonts w:ascii="Gotham" w:hAnsi="Gotham" w:cs="Arial"/>
          <w:sz w:val="22"/>
          <w:szCs w:val="22"/>
        </w:rPr>
        <w:t>, así como las modificaciones realizadas</w:t>
      </w:r>
      <w:r w:rsidRPr="008F4567">
        <w:rPr>
          <w:rFonts w:ascii="Gotham" w:hAnsi="Gotham" w:cs="Arial"/>
          <w:sz w:val="22"/>
          <w:szCs w:val="22"/>
        </w:rPr>
        <w:t>.</w:t>
      </w:r>
    </w:p>
    <w:p w:rsidR="00B53288" w:rsidRDefault="00B53288" w:rsidP="00CB2A78">
      <w:pPr>
        <w:tabs>
          <w:tab w:val="left" w:pos="3255"/>
        </w:tabs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Gotham" w:hAnsi="Gotham" w:cs="Arial"/>
          <w:sz w:val="22"/>
          <w:szCs w:val="22"/>
        </w:rPr>
      </w:pPr>
    </w:p>
    <w:p w:rsidR="00D101CE" w:rsidRPr="008F4567" w:rsidRDefault="00D101CE" w:rsidP="00CB2A78">
      <w:pPr>
        <w:tabs>
          <w:tab w:val="left" w:pos="3255"/>
        </w:tabs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Gotham" w:hAnsi="Gotham" w:cs="Arial"/>
          <w:sz w:val="22"/>
          <w:szCs w:val="22"/>
        </w:rPr>
      </w:pPr>
    </w:p>
    <w:p w:rsidR="00E17FE1" w:rsidRPr="008F4567" w:rsidRDefault="00E17FE1" w:rsidP="00B53288">
      <w:pPr>
        <w:spacing w:line="360" w:lineRule="auto"/>
        <w:jc w:val="center"/>
        <w:rPr>
          <w:rFonts w:ascii="Gotham" w:hAnsi="Gotham" w:cs="Arial"/>
          <w:b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RECUADRO DE CONTROL DE EMISIÓ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84"/>
        <w:gridCol w:w="2706"/>
        <w:gridCol w:w="2706"/>
        <w:gridCol w:w="2708"/>
      </w:tblGrid>
      <w:tr w:rsidR="008F4567" w:rsidRPr="008F4567" w:rsidTr="00296C61">
        <w:trPr>
          <w:cantSplit/>
        </w:trPr>
        <w:tc>
          <w:tcPr>
            <w:tcW w:w="5000" w:type="pct"/>
            <w:gridSpan w:val="4"/>
            <w:shd w:val="clear" w:color="auto" w:fill="CC9900"/>
          </w:tcPr>
          <w:p w:rsidR="00CD0BF5" w:rsidRPr="008F4567" w:rsidRDefault="00CD0BF5" w:rsidP="00CB2A78">
            <w:pPr>
              <w:spacing w:line="360" w:lineRule="auto"/>
              <w:jc w:val="center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>CONTROL DE EMISIÓN</w:t>
            </w:r>
          </w:p>
        </w:tc>
      </w:tr>
      <w:tr w:rsidR="008F4567" w:rsidRPr="008F4567" w:rsidTr="0050111C">
        <w:tc>
          <w:tcPr>
            <w:tcW w:w="982" w:type="pct"/>
            <w:shd w:val="clear" w:color="auto" w:fill="CC9900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  <w:tc>
          <w:tcPr>
            <w:tcW w:w="1339" w:type="pct"/>
            <w:shd w:val="clear" w:color="auto" w:fill="CC9900"/>
          </w:tcPr>
          <w:p w:rsidR="00CD0BF5" w:rsidRPr="008F4567" w:rsidRDefault="00CD0BF5" w:rsidP="00CB2A78">
            <w:pPr>
              <w:spacing w:line="360" w:lineRule="auto"/>
              <w:jc w:val="center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 xml:space="preserve">(a) Elaboró: </w:t>
            </w:r>
          </w:p>
        </w:tc>
        <w:tc>
          <w:tcPr>
            <w:tcW w:w="1339" w:type="pct"/>
            <w:shd w:val="clear" w:color="auto" w:fill="CC9900"/>
          </w:tcPr>
          <w:p w:rsidR="00CD0BF5" w:rsidRPr="008F4567" w:rsidRDefault="00CD0BF5" w:rsidP="00CB2A78">
            <w:pPr>
              <w:spacing w:line="360" w:lineRule="auto"/>
              <w:jc w:val="center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 xml:space="preserve">(b) Revisó: </w:t>
            </w:r>
          </w:p>
        </w:tc>
        <w:tc>
          <w:tcPr>
            <w:tcW w:w="1340" w:type="pct"/>
            <w:shd w:val="clear" w:color="auto" w:fill="CC9900"/>
          </w:tcPr>
          <w:p w:rsidR="00CD0BF5" w:rsidRPr="008F4567" w:rsidRDefault="00CD0BF5" w:rsidP="00CB2A78">
            <w:pPr>
              <w:spacing w:line="360" w:lineRule="auto"/>
              <w:jc w:val="center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 xml:space="preserve">(c) Autorizó: </w:t>
            </w:r>
          </w:p>
        </w:tc>
      </w:tr>
      <w:tr w:rsidR="008F4567" w:rsidRPr="008F4567" w:rsidTr="0050111C">
        <w:tc>
          <w:tcPr>
            <w:tcW w:w="982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>Nombre</w:t>
            </w:r>
          </w:p>
        </w:tc>
        <w:tc>
          <w:tcPr>
            <w:tcW w:w="1339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  <w:tc>
          <w:tcPr>
            <w:tcW w:w="1339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  <w:tc>
          <w:tcPr>
            <w:tcW w:w="1340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</w:tr>
      <w:tr w:rsidR="008F4567" w:rsidRPr="008F4567" w:rsidTr="0050111C">
        <w:tc>
          <w:tcPr>
            <w:tcW w:w="982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>Cargo-puesto</w:t>
            </w:r>
          </w:p>
        </w:tc>
        <w:tc>
          <w:tcPr>
            <w:tcW w:w="1339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  <w:tc>
          <w:tcPr>
            <w:tcW w:w="1339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  <w:tc>
          <w:tcPr>
            <w:tcW w:w="1340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</w:tr>
      <w:tr w:rsidR="008F4567" w:rsidRPr="008F4567" w:rsidTr="0050111C">
        <w:tc>
          <w:tcPr>
            <w:tcW w:w="982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>Firma</w:t>
            </w:r>
          </w:p>
        </w:tc>
        <w:tc>
          <w:tcPr>
            <w:tcW w:w="1339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  <w:tc>
          <w:tcPr>
            <w:tcW w:w="1339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  <w:tc>
          <w:tcPr>
            <w:tcW w:w="1340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</w:tr>
      <w:tr w:rsidR="00CD0BF5" w:rsidRPr="008F4567" w:rsidTr="0050111C">
        <w:tc>
          <w:tcPr>
            <w:tcW w:w="982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  <w:r w:rsidRPr="008F4567">
              <w:rPr>
                <w:rFonts w:ascii="Gotham" w:hAnsi="Gotham" w:cs="Arial"/>
                <w:b/>
              </w:rPr>
              <w:t>Fecha</w:t>
            </w:r>
          </w:p>
        </w:tc>
        <w:tc>
          <w:tcPr>
            <w:tcW w:w="1339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  <w:tc>
          <w:tcPr>
            <w:tcW w:w="1339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  <w:tc>
          <w:tcPr>
            <w:tcW w:w="1340" w:type="pct"/>
          </w:tcPr>
          <w:p w:rsidR="00CD0BF5" w:rsidRPr="008F4567" w:rsidRDefault="00CD0BF5" w:rsidP="00CB2A78">
            <w:pPr>
              <w:spacing w:line="360" w:lineRule="auto"/>
              <w:rPr>
                <w:rFonts w:ascii="Gotham" w:hAnsi="Gotham" w:cs="Arial"/>
                <w:b/>
              </w:rPr>
            </w:pPr>
          </w:p>
        </w:tc>
      </w:tr>
    </w:tbl>
    <w:p w:rsidR="00422E97" w:rsidRPr="008F4567" w:rsidRDefault="00422E97" w:rsidP="00B53288">
      <w:pPr>
        <w:jc w:val="both"/>
        <w:rPr>
          <w:rFonts w:ascii="Gotham" w:hAnsi="Gotham" w:cs="Arial"/>
          <w:sz w:val="22"/>
          <w:szCs w:val="22"/>
        </w:rPr>
      </w:pPr>
    </w:p>
    <w:p w:rsidR="007C38E7" w:rsidRPr="008F4567" w:rsidRDefault="007C38E7" w:rsidP="00B53288">
      <w:pPr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sz w:val="22"/>
          <w:szCs w:val="22"/>
        </w:rPr>
        <w:t>Este recuadro se sitúa en la última página del documento. Se compone de los siguientes apartados:</w:t>
      </w:r>
    </w:p>
    <w:p w:rsidR="001B01A4" w:rsidRDefault="001B01A4" w:rsidP="007C38E7">
      <w:pPr>
        <w:spacing w:line="360" w:lineRule="auto"/>
        <w:ind w:left="708"/>
        <w:jc w:val="both"/>
        <w:rPr>
          <w:rFonts w:ascii="Gotham" w:hAnsi="Gotham" w:cs="Arial"/>
          <w:sz w:val="22"/>
          <w:szCs w:val="22"/>
        </w:rPr>
      </w:pPr>
    </w:p>
    <w:p w:rsidR="00D101CE" w:rsidRDefault="00D101CE" w:rsidP="007C38E7">
      <w:pPr>
        <w:spacing w:line="360" w:lineRule="auto"/>
        <w:ind w:left="708"/>
        <w:jc w:val="both"/>
        <w:rPr>
          <w:rFonts w:ascii="Gotham" w:hAnsi="Gotham" w:cs="Arial"/>
          <w:sz w:val="22"/>
          <w:szCs w:val="22"/>
        </w:rPr>
      </w:pPr>
    </w:p>
    <w:p w:rsidR="00D101CE" w:rsidRPr="008F4567" w:rsidRDefault="00D101CE" w:rsidP="007C38E7">
      <w:pPr>
        <w:spacing w:line="360" w:lineRule="auto"/>
        <w:ind w:left="708"/>
        <w:jc w:val="both"/>
        <w:rPr>
          <w:rFonts w:ascii="Gotham" w:hAnsi="Gotham" w:cs="Arial"/>
          <w:sz w:val="22"/>
          <w:szCs w:val="22"/>
        </w:rPr>
      </w:pPr>
    </w:p>
    <w:p w:rsidR="001B01A4" w:rsidRPr="008F4567" w:rsidRDefault="00E17FE1" w:rsidP="00D33A7A">
      <w:pPr>
        <w:numPr>
          <w:ilvl w:val="0"/>
          <w:numId w:val="5"/>
        </w:numPr>
        <w:tabs>
          <w:tab w:val="clear" w:pos="360"/>
          <w:tab w:val="num" w:pos="1068"/>
        </w:tabs>
        <w:spacing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Elaboró:</w:t>
      </w:r>
      <w:r w:rsidRPr="008F4567">
        <w:rPr>
          <w:rFonts w:ascii="Gotham" w:hAnsi="Gotham" w:cs="Arial"/>
          <w:sz w:val="22"/>
          <w:szCs w:val="22"/>
        </w:rPr>
        <w:t xml:space="preserve"> persona que haya elaborado el documento. </w:t>
      </w:r>
    </w:p>
    <w:p w:rsidR="00E17FE1" w:rsidRPr="008F4567" w:rsidRDefault="00E17FE1" w:rsidP="00D33A7A">
      <w:pPr>
        <w:numPr>
          <w:ilvl w:val="0"/>
          <w:numId w:val="5"/>
        </w:numPr>
        <w:spacing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Revisó:</w:t>
      </w:r>
      <w:r w:rsidRPr="008F4567">
        <w:rPr>
          <w:rFonts w:ascii="Gotham" w:hAnsi="Gotham" w:cs="Arial"/>
          <w:sz w:val="22"/>
          <w:szCs w:val="22"/>
        </w:rPr>
        <w:t xml:space="preserve"> persona responsable del área, jefe de departamento, subdirector de área, o director de área.</w:t>
      </w:r>
    </w:p>
    <w:p w:rsidR="00E17FE1" w:rsidRDefault="00E17FE1" w:rsidP="00D33A7A">
      <w:pPr>
        <w:numPr>
          <w:ilvl w:val="0"/>
          <w:numId w:val="5"/>
        </w:numPr>
        <w:spacing w:line="360" w:lineRule="auto"/>
        <w:ind w:left="1068"/>
        <w:jc w:val="both"/>
        <w:rPr>
          <w:rFonts w:ascii="Gotham" w:hAnsi="Gotham" w:cs="Arial"/>
          <w:sz w:val="22"/>
          <w:szCs w:val="22"/>
        </w:rPr>
      </w:pPr>
      <w:r w:rsidRPr="008F4567">
        <w:rPr>
          <w:rFonts w:ascii="Gotham" w:hAnsi="Gotham" w:cs="Arial"/>
          <w:b/>
          <w:sz w:val="22"/>
          <w:szCs w:val="22"/>
        </w:rPr>
        <w:t>Autorizó:</w:t>
      </w:r>
      <w:r w:rsidRPr="008F4567">
        <w:rPr>
          <w:rFonts w:ascii="Gotham" w:hAnsi="Gotham" w:cs="Arial"/>
          <w:sz w:val="22"/>
          <w:szCs w:val="22"/>
        </w:rPr>
        <w:t xml:space="preserve"> persona que apr</w:t>
      </w:r>
      <w:r w:rsidR="00520BE4" w:rsidRPr="008F4567">
        <w:rPr>
          <w:rFonts w:ascii="Gotham" w:hAnsi="Gotham" w:cs="Arial"/>
          <w:sz w:val="22"/>
          <w:szCs w:val="22"/>
        </w:rPr>
        <w:t xml:space="preserve">ueba y autoriza el documento, </w:t>
      </w:r>
      <w:r w:rsidR="00666400">
        <w:rPr>
          <w:rFonts w:ascii="Gotham" w:hAnsi="Gotham" w:cs="Arial"/>
          <w:sz w:val="22"/>
          <w:szCs w:val="22"/>
        </w:rPr>
        <w:t>puede ser el Director de Área,</w:t>
      </w:r>
      <w:r w:rsidRPr="008F4567">
        <w:rPr>
          <w:rFonts w:ascii="Gotham" w:hAnsi="Gotham" w:cs="Arial"/>
          <w:sz w:val="22"/>
          <w:szCs w:val="22"/>
        </w:rPr>
        <w:t xml:space="preserve"> Director General</w:t>
      </w:r>
      <w:r w:rsidR="00666400">
        <w:rPr>
          <w:rFonts w:ascii="Gotham" w:hAnsi="Gotham" w:cs="Arial"/>
          <w:sz w:val="22"/>
          <w:szCs w:val="22"/>
        </w:rPr>
        <w:t xml:space="preserve"> o Titular</w:t>
      </w:r>
      <w:r w:rsidRPr="008F4567">
        <w:rPr>
          <w:rFonts w:ascii="Gotham" w:hAnsi="Gotham" w:cs="Arial"/>
          <w:sz w:val="22"/>
          <w:szCs w:val="22"/>
        </w:rPr>
        <w:t>.</w:t>
      </w:r>
    </w:p>
    <w:p w:rsidR="00590F44" w:rsidRDefault="00590F44" w:rsidP="00590F44">
      <w:pPr>
        <w:spacing w:line="360" w:lineRule="auto"/>
        <w:jc w:val="both"/>
        <w:rPr>
          <w:rFonts w:ascii="Gotham" w:hAnsi="Gotham" w:cs="Arial"/>
          <w:b/>
          <w:sz w:val="22"/>
          <w:szCs w:val="22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3"/>
        <w:gridCol w:w="7841"/>
      </w:tblGrid>
      <w:tr w:rsidR="00590F44" w:rsidTr="00590F44">
        <w:tc>
          <w:tcPr>
            <w:tcW w:w="2263" w:type="dxa"/>
            <w:shd w:val="clear" w:color="auto" w:fill="CC9900"/>
          </w:tcPr>
          <w:p w:rsidR="00590F44" w:rsidRDefault="00590F44" w:rsidP="00590F44">
            <w:pPr>
              <w:spacing w:line="360" w:lineRule="auto"/>
              <w:jc w:val="center"/>
              <w:rPr>
                <w:rFonts w:ascii="Gotham" w:hAnsi="Gotham" w:cs="Arial"/>
                <w:sz w:val="22"/>
                <w:szCs w:val="22"/>
              </w:rPr>
            </w:pPr>
            <w:r w:rsidRPr="00590F44">
              <w:rPr>
                <w:rFonts w:ascii="Gotham" w:hAnsi="Gotham" w:cs="Arial"/>
                <w:b/>
              </w:rPr>
              <w:t>Fecha de baja</w:t>
            </w:r>
            <w:r>
              <w:rPr>
                <w:rFonts w:ascii="Gotham" w:hAnsi="Gotham" w:cs="Arial"/>
                <w:b/>
              </w:rPr>
              <w:t>:</w:t>
            </w:r>
          </w:p>
        </w:tc>
        <w:tc>
          <w:tcPr>
            <w:tcW w:w="7841" w:type="dxa"/>
          </w:tcPr>
          <w:p w:rsidR="00590F44" w:rsidRDefault="00FA3D37" w:rsidP="00590F44">
            <w:pPr>
              <w:spacing w:line="360" w:lineRule="auto"/>
              <w:jc w:val="both"/>
              <w:rPr>
                <w:rFonts w:ascii="Gotham" w:hAnsi="Gotham" w:cs="Arial"/>
                <w:sz w:val="22"/>
                <w:szCs w:val="22"/>
              </w:rPr>
            </w:pPr>
            <w:r>
              <w:rPr>
                <w:rFonts w:ascii="Gotham" w:hAnsi="Gotham" w:cs="Arial"/>
                <w:sz w:val="22"/>
                <w:szCs w:val="22"/>
              </w:rPr>
              <w:t>d</w:t>
            </w:r>
            <w:r w:rsidR="00590F44">
              <w:rPr>
                <w:rFonts w:ascii="Gotham" w:hAnsi="Gotham" w:cs="Arial"/>
                <w:sz w:val="22"/>
                <w:szCs w:val="22"/>
              </w:rPr>
              <w:t>)</w:t>
            </w:r>
          </w:p>
        </w:tc>
      </w:tr>
    </w:tbl>
    <w:p w:rsidR="00590F44" w:rsidRPr="00FA3D37" w:rsidRDefault="00590F44" w:rsidP="00FA3D37">
      <w:pPr>
        <w:pStyle w:val="Prrafodelista"/>
        <w:numPr>
          <w:ilvl w:val="0"/>
          <w:numId w:val="5"/>
        </w:numPr>
        <w:spacing w:line="360" w:lineRule="auto"/>
        <w:jc w:val="both"/>
        <w:rPr>
          <w:rFonts w:ascii="Gotham" w:hAnsi="Gotham" w:cs="Arial"/>
          <w:sz w:val="22"/>
          <w:szCs w:val="22"/>
        </w:rPr>
      </w:pPr>
      <w:r w:rsidRPr="00FA3D37">
        <w:rPr>
          <w:rFonts w:ascii="Gotham" w:hAnsi="Gotham" w:cs="Arial"/>
          <w:sz w:val="22"/>
          <w:szCs w:val="22"/>
        </w:rPr>
        <w:t>Este recuadro se llenará una vez que la versión sea obsoleta, agregando a pluma la fecha en la que versi</w:t>
      </w:r>
      <w:r w:rsidR="0039449B" w:rsidRPr="00FA3D37">
        <w:rPr>
          <w:rFonts w:ascii="Gotham" w:hAnsi="Gotham" w:cs="Arial"/>
          <w:sz w:val="22"/>
          <w:szCs w:val="22"/>
        </w:rPr>
        <w:t>ón siguiente ha sido autorizada o bien, con la fecha del oficio de baja definitiva.</w:t>
      </w:r>
    </w:p>
    <w:p w:rsidR="00782417" w:rsidRPr="008F4567" w:rsidRDefault="00782417" w:rsidP="006B11C3">
      <w:pPr>
        <w:spacing w:line="360" w:lineRule="auto"/>
        <w:jc w:val="both"/>
        <w:rPr>
          <w:rFonts w:ascii="Gotham" w:hAnsi="Gotham" w:cs="Arial"/>
          <w:b/>
          <w:sz w:val="22"/>
          <w:szCs w:val="22"/>
        </w:rPr>
      </w:pPr>
    </w:p>
    <w:p w:rsidR="006B11C3" w:rsidRPr="008F4567" w:rsidRDefault="006B11C3" w:rsidP="006B11C3">
      <w:pPr>
        <w:spacing w:line="360" w:lineRule="auto"/>
        <w:jc w:val="both"/>
        <w:rPr>
          <w:rFonts w:ascii="Gotham" w:hAnsi="Gotham" w:cs="Arial"/>
          <w:sz w:val="22"/>
          <w:szCs w:val="22"/>
        </w:rPr>
      </w:pPr>
    </w:p>
    <w:sectPr w:rsidR="006B11C3" w:rsidRPr="008F4567" w:rsidSect="00C4195C">
      <w:headerReference w:type="default" r:id="rId10"/>
      <w:footerReference w:type="default" r:id="rId11"/>
      <w:pgSz w:w="12240" w:h="15840" w:code="1"/>
      <w:pgMar w:top="1418" w:right="1134" w:bottom="1077" w:left="992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6E9B" w:rsidRDefault="00766E9B">
      <w:r>
        <w:separator/>
      </w:r>
    </w:p>
  </w:endnote>
  <w:endnote w:type="continuationSeparator" w:id="0">
    <w:p w:rsidR="00766E9B" w:rsidRDefault="00766E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otham">
    <w:panose1 w:val="020006040300000200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A1008" w:rsidRDefault="002A1008" w:rsidP="00F00F36">
    <w:pPr>
      <w:tabs>
        <w:tab w:val="left" w:pos="510"/>
        <w:tab w:val="center" w:pos="1391"/>
      </w:tabs>
      <w:spacing w:before="60" w:after="60"/>
      <w:rPr>
        <w:rFonts w:ascii="Arial" w:hAnsi="Arial" w:cs="Arial"/>
        <w:b/>
        <w:sz w:val="16"/>
        <w:szCs w:val="16"/>
      </w:rPr>
    </w:pPr>
    <w:r>
      <w:rPr>
        <w:rFonts w:ascii="Arial" w:hAnsi="Arial" w:cs="Arial"/>
        <w:b/>
        <w:sz w:val="16"/>
        <w:szCs w:val="16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6E9B" w:rsidRDefault="00766E9B">
      <w:r>
        <w:separator/>
      </w:r>
    </w:p>
  </w:footnote>
  <w:footnote w:type="continuationSeparator" w:id="0">
    <w:p w:rsidR="00766E9B" w:rsidRDefault="00766E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551"/>
      <w:gridCol w:w="6467"/>
      <w:gridCol w:w="2086"/>
    </w:tblGrid>
    <w:tr w:rsidR="004F0F5C" w:rsidRPr="00C4195C" w:rsidTr="00C4195C">
      <w:trPr>
        <w:cantSplit/>
        <w:trHeight w:val="423"/>
      </w:trPr>
      <w:tc>
        <w:tcPr>
          <w:tcW w:w="833" w:type="pct"/>
          <w:vMerge w:val="restart"/>
          <w:vAlign w:val="center"/>
        </w:tcPr>
        <w:p w:rsidR="004F0F5C" w:rsidRPr="00C4195C" w:rsidRDefault="00D5447A" w:rsidP="00B13137">
          <w:pPr>
            <w:jc w:val="center"/>
            <w:rPr>
              <w:rFonts w:ascii="Gotham" w:hAnsi="Gotham" w:cs="Arial"/>
              <w:sz w:val="16"/>
              <w:szCs w:val="16"/>
            </w:rPr>
          </w:pPr>
          <w:r w:rsidRPr="001007F3">
            <w:rPr>
              <w:rFonts w:ascii="Gotham" w:hAnsi="Gotham" w:cs="Arial"/>
              <w:noProof/>
              <w:sz w:val="16"/>
              <w:szCs w:val="16"/>
              <w:lang w:eastAsia="es-MX"/>
            </w:rPr>
            <w:drawing>
              <wp:inline distT="0" distB="0" distL="0" distR="0" wp14:anchorId="401239CB" wp14:editId="163FFABD">
                <wp:extent cx="457200" cy="693294"/>
                <wp:effectExtent l="0" t="0" r="0" b="0"/>
                <wp:docPr id="6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3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99355" cy="75721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264" w:type="pct"/>
          <w:vAlign w:val="center"/>
        </w:tcPr>
        <w:p w:rsidR="004F0F5C" w:rsidRPr="00C4195C" w:rsidRDefault="00D5447A" w:rsidP="009554C5">
          <w:pPr>
            <w:pStyle w:val="Ttulo5"/>
            <w:spacing w:before="60"/>
            <w:jc w:val="center"/>
            <w:rPr>
              <w:rFonts w:ascii="Gotham" w:hAnsi="Gotham" w:cs="Arial"/>
              <w:i w:val="0"/>
              <w:sz w:val="16"/>
              <w:szCs w:val="16"/>
            </w:rPr>
          </w:pPr>
          <w:r>
            <w:rPr>
              <w:rFonts w:ascii="Gotham" w:hAnsi="Gotham" w:cs="Arial"/>
              <w:i w:val="0"/>
              <w:sz w:val="16"/>
              <w:szCs w:val="16"/>
            </w:rPr>
            <w:t xml:space="preserve">MANUAL DE </w:t>
          </w:r>
          <w:r w:rsidR="006B11C3">
            <w:rPr>
              <w:rFonts w:ascii="Gotham" w:hAnsi="Gotham" w:cs="Arial"/>
              <w:i w:val="0"/>
              <w:sz w:val="16"/>
              <w:szCs w:val="16"/>
            </w:rPr>
            <w:t>PROCESOS Y  PROCEDIMIENTOS</w:t>
          </w:r>
        </w:p>
      </w:tc>
      <w:tc>
        <w:tcPr>
          <w:tcW w:w="902" w:type="pct"/>
          <w:vMerge w:val="restart"/>
          <w:vAlign w:val="center"/>
        </w:tcPr>
        <w:p w:rsidR="004F0F5C" w:rsidRPr="00711276" w:rsidRDefault="00C4195C" w:rsidP="002A1008">
          <w:pPr>
            <w:pStyle w:val="Ttulo5"/>
            <w:spacing w:before="60"/>
            <w:ind w:left="1008" w:hanging="1008"/>
            <w:jc w:val="both"/>
            <w:rPr>
              <w:rFonts w:ascii="Gotham" w:hAnsi="Gotham" w:cs="Arial"/>
              <w:i w:val="0"/>
              <w:sz w:val="16"/>
              <w:szCs w:val="16"/>
            </w:rPr>
          </w:pPr>
          <w:r w:rsidRPr="00711276">
            <w:rPr>
              <w:rFonts w:ascii="Gotham" w:hAnsi="Gotham" w:cs="Arial"/>
              <w:i w:val="0"/>
              <w:sz w:val="16"/>
              <w:szCs w:val="16"/>
            </w:rPr>
            <w:t xml:space="preserve">CÓDIGO: </w:t>
          </w:r>
        </w:p>
        <w:p w:rsidR="004F0F5C" w:rsidRPr="00711276" w:rsidRDefault="00FA6CCD" w:rsidP="00FA6CCD">
          <w:pPr>
            <w:pStyle w:val="Ttulo5"/>
            <w:spacing w:before="60"/>
            <w:ind w:left="1008" w:hanging="1008"/>
            <w:jc w:val="both"/>
            <w:rPr>
              <w:rFonts w:ascii="Gotham" w:hAnsi="Gotham" w:cs="Arial"/>
              <w:i w:val="0"/>
              <w:color w:val="000000"/>
              <w:sz w:val="16"/>
              <w:szCs w:val="16"/>
            </w:rPr>
          </w:pPr>
          <w:r>
            <w:rPr>
              <w:rFonts w:ascii="Gotham" w:hAnsi="Gotham" w:cs="Arial"/>
              <w:i w:val="0"/>
              <w:color w:val="000000"/>
              <w:sz w:val="16"/>
              <w:szCs w:val="16"/>
            </w:rPr>
            <w:t>PR-XX</w:t>
          </w:r>
          <w:r w:rsidR="003A42D1">
            <w:rPr>
              <w:rFonts w:ascii="Gotham" w:hAnsi="Gotham" w:cs="Arial"/>
              <w:i w:val="0"/>
              <w:color w:val="000000"/>
              <w:sz w:val="16"/>
              <w:szCs w:val="16"/>
            </w:rPr>
            <w:t>/</w:t>
          </w:r>
          <w:r w:rsidR="00D5447A" w:rsidRPr="00711276">
            <w:rPr>
              <w:rFonts w:ascii="Gotham" w:hAnsi="Gotham" w:cs="Arial"/>
              <w:i w:val="0"/>
              <w:color w:val="000000"/>
              <w:sz w:val="16"/>
              <w:szCs w:val="16"/>
            </w:rPr>
            <w:t>X</w:t>
          </w:r>
          <w:r>
            <w:rPr>
              <w:rFonts w:ascii="Gotham" w:hAnsi="Gotham" w:cs="Arial"/>
              <w:i w:val="0"/>
              <w:color w:val="000000"/>
              <w:sz w:val="16"/>
              <w:szCs w:val="16"/>
            </w:rPr>
            <w:t>X/XX</w:t>
          </w:r>
          <w:r w:rsidR="003A42D1">
            <w:rPr>
              <w:rFonts w:ascii="Gotham" w:hAnsi="Gotham" w:cs="Arial"/>
              <w:i w:val="0"/>
              <w:color w:val="000000"/>
              <w:sz w:val="16"/>
              <w:szCs w:val="16"/>
            </w:rPr>
            <w:t>-</w:t>
          </w:r>
          <w:r w:rsidR="00D5447A" w:rsidRPr="00711276">
            <w:rPr>
              <w:rFonts w:ascii="Gotham" w:hAnsi="Gotham" w:cs="Arial"/>
              <w:i w:val="0"/>
              <w:color w:val="000000"/>
              <w:sz w:val="16"/>
              <w:szCs w:val="16"/>
            </w:rPr>
            <w:t>01</w:t>
          </w:r>
        </w:p>
      </w:tc>
    </w:tr>
    <w:tr w:rsidR="004F0F5C" w:rsidRPr="00C4195C" w:rsidTr="00C4195C">
      <w:trPr>
        <w:cantSplit/>
        <w:trHeight w:val="166"/>
      </w:trPr>
      <w:tc>
        <w:tcPr>
          <w:tcW w:w="833" w:type="pct"/>
          <w:vMerge/>
          <w:vAlign w:val="center"/>
        </w:tcPr>
        <w:p w:rsidR="004F0F5C" w:rsidRPr="00C4195C" w:rsidRDefault="004F0F5C" w:rsidP="002A1008">
          <w:pPr>
            <w:rPr>
              <w:rFonts w:ascii="Gotham" w:hAnsi="Gotham" w:cs="Arial"/>
              <w:b/>
              <w:noProof/>
              <w:sz w:val="16"/>
              <w:szCs w:val="16"/>
            </w:rPr>
          </w:pPr>
        </w:p>
      </w:tc>
      <w:tc>
        <w:tcPr>
          <w:tcW w:w="3264" w:type="pct"/>
          <w:vAlign w:val="center"/>
        </w:tcPr>
        <w:p w:rsidR="004F0F5C" w:rsidRPr="00C4195C" w:rsidRDefault="00C4195C" w:rsidP="00515928">
          <w:pPr>
            <w:pStyle w:val="Ttulo5"/>
            <w:spacing w:before="60"/>
            <w:ind w:left="1008" w:hanging="1008"/>
            <w:jc w:val="center"/>
            <w:rPr>
              <w:rFonts w:ascii="Gotham" w:hAnsi="Gotham" w:cs="Arial"/>
              <w:i w:val="0"/>
              <w:sz w:val="16"/>
              <w:szCs w:val="16"/>
            </w:rPr>
          </w:pPr>
          <w:r w:rsidRPr="00C4195C">
            <w:rPr>
              <w:rFonts w:ascii="Gotham" w:hAnsi="Gotham" w:cs="Arial"/>
              <w:i w:val="0"/>
              <w:sz w:val="16"/>
              <w:szCs w:val="16"/>
            </w:rPr>
            <w:t>(NOMBRE DE LA DEPENDENCIA)</w:t>
          </w:r>
        </w:p>
      </w:tc>
      <w:tc>
        <w:tcPr>
          <w:tcW w:w="902" w:type="pct"/>
          <w:vMerge/>
          <w:vAlign w:val="center"/>
        </w:tcPr>
        <w:p w:rsidR="004F0F5C" w:rsidRPr="00C4195C" w:rsidRDefault="004F0F5C" w:rsidP="002A1008">
          <w:pPr>
            <w:pStyle w:val="Ttulo5"/>
            <w:spacing w:before="60"/>
            <w:ind w:left="1008"/>
            <w:rPr>
              <w:rFonts w:ascii="Gotham" w:hAnsi="Gotham" w:cs="Arial"/>
              <w:i w:val="0"/>
              <w:sz w:val="16"/>
              <w:szCs w:val="16"/>
            </w:rPr>
          </w:pPr>
        </w:p>
      </w:tc>
    </w:tr>
    <w:tr w:rsidR="004F0F5C" w:rsidRPr="00C4195C" w:rsidTr="00C4195C">
      <w:trPr>
        <w:cantSplit/>
        <w:trHeight w:val="340"/>
      </w:trPr>
      <w:tc>
        <w:tcPr>
          <w:tcW w:w="833" w:type="pct"/>
          <w:vMerge/>
        </w:tcPr>
        <w:p w:rsidR="004F0F5C" w:rsidRPr="00C4195C" w:rsidRDefault="004F0F5C" w:rsidP="002A1008">
          <w:pPr>
            <w:pStyle w:val="Encabezado"/>
            <w:rPr>
              <w:rFonts w:ascii="Gotham" w:hAnsi="Gotham" w:cs="Arial"/>
              <w:b/>
              <w:sz w:val="16"/>
              <w:szCs w:val="16"/>
            </w:rPr>
          </w:pPr>
        </w:p>
      </w:tc>
      <w:tc>
        <w:tcPr>
          <w:tcW w:w="3264" w:type="pct"/>
          <w:vMerge w:val="restart"/>
          <w:vAlign w:val="center"/>
        </w:tcPr>
        <w:p w:rsidR="004F0F5C" w:rsidRPr="00C4195C" w:rsidRDefault="00C4195C" w:rsidP="00DD48B0">
          <w:pPr>
            <w:pStyle w:val="Ttulo5"/>
            <w:spacing w:before="60"/>
            <w:jc w:val="center"/>
            <w:rPr>
              <w:rFonts w:ascii="Gotham" w:hAnsi="Gotham" w:cs="Arial"/>
              <w:i w:val="0"/>
              <w:sz w:val="16"/>
              <w:szCs w:val="16"/>
            </w:rPr>
          </w:pPr>
          <w:r w:rsidRPr="00C4195C">
            <w:rPr>
              <w:rFonts w:ascii="Gotham" w:hAnsi="Gotham" w:cs="Arial"/>
              <w:i w:val="0"/>
              <w:sz w:val="16"/>
              <w:szCs w:val="16"/>
            </w:rPr>
            <w:t>(NOMBRE DEL PROCEDIMIENTO)</w:t>
          </w:r>
        </w:p>
      </w:tc>
      <w:tc>
        <w:tcPr>
          <w:tcW w:w="902" w:type="pct"/>
          <w:vAlign w:val="center"/>
        </w:tcPr>
        <w:p w:rsidR="004F0F5C" w:rsidRPr="00C4195C" w:rsidRDefault="00C4195C" w:rsidP="002A1008">
          <w:pPr>
            <w:pStyle w:val="Encabezado"/>
            <w:rPr>
              <w:rFonts w:ascii="Gotham" w:hAnsi="Gotham" w:cs="Arial"/>
              <w:b/>
              <w:sz w:val="16"/>
              <w:szCs w:val="16"/>
            </w:rPr>
          </w:pPr>
          <w:r w:rsidRPr="00C4195C">
            <w:rPr>
              <w:rFonts w:ascii="Gotham" w:hAnsi="Gotham" w:cs="Arial"/>
              <w:b/>
              <w:sz w:val="16"/>
              <w:szCs w:val="16"/>
            </w:rPr>
            <w:t xml:space="preserve">REV. </w:t>
          </w:r>
          <w:r w:rsidR="005E0A49">
            <w:rPr>
              <w:rFonts w:ascii="Gotham" w:hAnsi="Gotham" w:cs="Arial"/>
              <w:b/>
              <w:sz w:val="16"/>
              <w:szCs w:val="16"/>
            </w:rPr>
            <w:t>0</w:t>
          </w:r>
          <w:r w:rsidR="00875C28">
            <w:rPr>
              <w:rFonts w:ascii="Gotham" w:hAnsi="Gotham" w:cs="Arial"/>
              <w:b/>
              <w:sz w:val="16"/>
              <w:szCs w:val="16"/>
            </w:rPr>
            <w:t>0</w:t>
          </w:r>
        </w:p>
      </w:tc>
    </w:tr>
    <w:tr w:rsidR="004F0F5C" w:rsidRPr="00C4195C" w:rsidTr="00C4195C">
      <w:trPr>
        <w:cantSplit/>
        <w:trHeight w:val="340"/>
      </w:trPr>
      <w:tc>
        <w:tcPr>
          <w:tcW w:w="833" w:type="pct"/>
          <w:vMerge/>
          <w:tcBorders>
            <w:bottom w:val="single" w:sz="4" w:space="0" w:color="auto"/>
          </w:tcBorders>
        </w:tcPr>
        <w:p w:rsidR="004F0F5C" w:rsidRPr="00C4195C" w:rsidRDefault="004F0F5C" w:rsidP="002A1008">
          <w:pPr>
            <w:pStyle w:val="Encabezado"/>
            <w:rPr>
              <w:rFonts w:ascii="Gotham" w:hAnsi="Gotham" w:cs="Arial"/>
              <w:b/>
              <w:sz w:val="16"/>
              <w:szCs w:val="16"/>
            </w:rPr>
          </w:pPr>
        </w:p>
      </w:tc>
      <w:tc>
        <w:tcPr>
          <w:tcW w:w="3264" w:type="pct"/>
          <w:vMerge/>
          <w:tcBorders>
            <w:bottom w:val="single" w:sz="4" w:space="0" w:color="auto"/>
          </w:tcBorders>
          <w:vAlign w:val="center"/>
        </w:tcPr>
        <w:p w:rsidR="004F0F5C" w:rsidRPr="00C4195C" w:rsidRDefault="004F0F5C" w:rsidP="002A1008">
          <w:pPr>
            <w:pStyle w:val="Encabezado"/>
            <w:rPr>
              <w:rFonts w:ascii="Gotham" w:hAnsi="Gotham" w:cs="Arial"/>
              <w:b/>
              <w:sz w:val="16"/>
              <w:szCs w:val="16"/>
            </w:rPr>
          </w:pPr>
        </w:p>
      </w:tc>
      <w:tc>
        <w:tcPr>
          <w:tcW w:w="902" w:type="pct"/>
          <w:tcBorders>
            <w:bottom w:val="single" w:sz="4" w:space="0" w:color="auto"/>
          </w:tcBorders>
          <w:vAlign w:val="center"/>
        </w:tcPr>
        <w:p w:rsidR="004F0F5C" w:rsidRPr="00C4195C" w:rsidRDefault="00C4195C" w:rsidP="002A1008">
          <w:pPr>
            <w:pStyle w:val="Encabezado"/>
            <w:rPr>
              <w:rFonts w:ascii="Gotham" w:hAnsi="Gotham" w:cs="Arial"/>
              <w:b/>
              <w:sz w:val="16"/>
              <w:szCs w:val="16"/>
            </w:rPr>
          </w:pPr>
          <w:r w:rsidRPr="00C4195C">
            <w:rPr>
              <w:rFonts w:ascii="Gotham" w:hAnsi="Gotham" w:cs="Arial"/>
              <w:b/>
              <w:sz w:val="16"/>
              <w:szCs w:val="16"/>
            </w:rPr>
            <w:t xml:space="preserve">HOJA: </w:t>
          </w:r>
          <w:r w:rsidR="004F0F5C" w:rsidRPr="00C4195C">
            <w:rPr>
              <w:rFonts w:ascii="Gotham" w:hAnsi="Gotham" w:cs="Arial"/>
              <w:b/>
              <w:sz w:val="16"/>
              <w:szCs w:val="16"/>
            </w:rPr>
            <w:fldChar w:fldCharType="begin"/>
          </w:r>
          <w:r w:rsidR="004F0F5C" w:rsidRPr="00C4195C">
            <w:rPr>
              <w:rFonts w:ascii="Gotham" w:hAnsi="Gotham" w:cs="Arial"/>
              <w:b/>
              <w:sz w:val="16"/>
              <w:szCs w:val="16"/>
            </w:rPr>
            <w:instrText xml:space="preserve"> PAGE   \* MERGEFORMAT </w:instrText>
          </w:r>
          <w:r w:rsidR="004F0F5C" w:rsidRPr="00C4195C">
            <w:rPr>
              <w:rFonts w:ascii="Gotham" w:hAnsi="Gotham" w:cs="Arial"/>
              <w:b/>
              <w:sz w:val="16"/>
              <w:szCs w:val="16"/>
            </w:rPr>
            <w:fldChar w:fldCharType="separate"/>
          </w:r>
          <w:r w:rsidR="00766E9B">
            <w:rPr>
              <w:rFonts w:ascii="Gotham" w:hAnsi="Gotham" w:cs="Arial"/>
              <w:b/>
              <w:noProof/>
              <w:sz w:val="16"/>
              <w:szCs w:val="16"/>
            </w:rPr>
            <w:t>1</w:t>
          </w:r>
          <w:r w:rsidR="004F0F5C" w:rsidRPr="00C4195C">
            <w:rPr>
              <w:rFonts w:ascii="Gotham" w:hAnsi="Gotham" w:cs="Arial"/>
              <w:b/>
              <w:sz w:val="16"/>
              <w:szCs w:val="16"/>
            </w:rPr>
            <w:fldChar w:fldCharType="end"/>
          </w:r>
          <w:r w:rsidRPr="00C4195C">
            <w:rPr>
              <w:rFonts w:ascii="Gotham" w:hAnsi="Gotham" w:cs="Arial"/>
              <w:b/>
              <w:sz w:val="16"/>
              <w:szCs w:val="16"/>
            </w:rPr>
            <w:t xml:space="preserve"> </w:t>
          </w:r>
          <w:r w:rsidRPr="00C4195C">
            <w:rPr>
              <w:rStyle w:val="Nmerodepgina"/>
              <w:rFonts w:ascii="Gotham" w:hAnsi="Gotham" w:cs="Arial"/>
              <w:b/>
              <w:sz w:val="16"/>
              <w:szCs w:val="16"/>
            </w:rPr>
            <w:t xml:space="preserve">DE </w:t>
          </w:r>
          <w:r w:rsidR="004F0F5C" w:rsidRPr="00C4195C">
            <w:rPr>
              <w:rStyle w:val="Nmerodepgina"/>
              <w:rFonts w:ascii="Gotham" w:hAnsi="Gotham" w:cs="Arial"/>
              <w:b/>
              <w:sz w:val="16"/>
              <w:szCs w:val="16"/>
            </w:rPr>
            <w:fldChar w:fldCharType="begin"/>
          </w:r>
          <w:r w:rsidR="004F0F5C" w:rsidRPr="00C4195C">
            <w:rPr>
              <w:rStyle w:val="Nmerodepgina"/>
              <w:rFonts w:ascii="Gotham" w:hAnsi="Gotham" w:cs="Arial"/>
              <w:b/>
              <w:sz w:val="16"/>
              <w:szCs w:val="16"/>
            </w:rPr>
            <w:instrText xml:space="preserve"> NUMPAGES </w:instrText>
          </w:r>
          <w:r w:rsidR="004F0F5C" w:rsidRPr="00C4195C">
            <w:rPr>
              <w:rStyle w:val="Nmerodepgina"/>
              <w:rFonts w:ascii="Gotham" w:hAnsi="Gotham" w:cs="Arial"/>
              <w:b/>
              <w:sz w:val="16"/>
              <w:szCs w:val="16"/>
            </w:rPr>
            <w:fldChar w:fldCharType="separate"/>
          </w:r>
          <w:r w:rsidR="00766E9B">
            <w:rPr>
              <w:rStyle w:val="Nmerodepgina"/>
              <w:rFonts w:ascii="Gotham" w:hAnsi="Gotham" w:cs="Arial"/>
              <w:b/>
              <w:noProof/>
              <w:sz w:val="16"/>
              <w:szCs w:val="16"/>
            </w:rPr>
            <w:t>1</w:t>
          </w:r>
          <w:r w:rsidR="004F0F5C" w:rsidRPr="00C4195C">
            <w:rPr>
              <w:rStyle w:val="Nmerodepgina"/>
              <w:rFonts w:ascii="Gotham" w:hAnsi="Gotham" w:cs="Arial"/>
              <w:b/>
              <w:sz w:val="16"/>
              <w:szCs w:val="16"/>
            </w:rPr>
            <w:fldChar w:fldCharType="end"/>
          </w:r>
        </w:p>
      </w:tc>
    </w:tr>
  </w:tbl>
  <w:p w:rsidR="002A1008" w:rsidRDefault="002A1008" w:rsidP="004F0F5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DC5C3F"/>
    <w:multiLevelType w:val="hybridMultilevel"/>
    <w:tmpl w:val="6B5413BA"/>
    <w:lvl w:ilvl="0" w:tplc="08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FA1599"/>
    <w:multiLevelType w:val="singleLevel"/>
    <w:tmpl w:val="0C0A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164205FC"/>
    <w:multiLevelType w:val="hybridMultilevel"/>
    <w:tmpl w:val="AC04891C"/>
    <w:lvl w:ilvl="0" w:tplc="48ECFB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047808"/>
    <w:multiLevelType w:val="multilevel"/>
    <w:tmpl w:val="0D444556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441712"/>
    <w:multiLevelType w:val="hybridMultilevel"/>
    <w:tmpl w:val="AA32DD8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3767A7"/>
    <w:multiLevelType w:val="singleLevel"/>
    <w:tmpl w:val="0C0A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6" w15:restartNumberingAfterBreak="0">
    <w:nsid w:val="481353AC"/>
    <w:multiLevelType w:val="hybridMultilevel"/>
    <w:tmpl w:val="8BFA78B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656247"/>
    <w:multiLevelType w:val="hybridMultilevel"/>
    <w:tmpl w:val="F4E81B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730ACD"/>
    <w:multiLevelType w:val="hybridMultilevel"/>
    <w:tmpl w:val="2D3CB9F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F814EB"/>
    <w:multiLevelType w:val="hybridMultilevel"/>
    <w:tmpl w:val="6A800E9C"/>
    <w:lvl w:ilvl="0" w:tplc="48ECFB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1FA0FDB"/>
    <w:multiLevelType w:val="hybridMultilevel"/>
    <w:tmpl w:val="02BAFAB6"/>
    <w:lvl w:ilvl="0" w:tplc="48ECFB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83463A"/>
    <w:multiLevelType w:val="hybridMultilevel"/>
    <w:tmpl w:val="DB5CD880"/>
    <w:lvl w:ilvl="0" w:tplc="48ECFB2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35969BB"/>
    <w:multiLevelType w:val="hybridMultilevel"/>
    <w:tmpl w:val="06E2669C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>
      <w:start w:val="1"/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sz w:val="16"/>
      </w:rPr>
    </w:lvl>
    <w:lvl w:ilvl="2" w:tplc="FFFFFFFF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7A48692A"/>
    <w:multiLevelType w:val="multilevel"/>
    <w:tmpl w:val="8D62536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 w15:restartNumberingAfterBreak="0">
    <w:nsid w:val="7B802FA6"/>
    <w:multiLevelType w:val="hybridMultilevel"/>
    <w:tmpl w:val="25743E10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5"/>
  </w:num>
  <w:num w:numId="5">
    <w:abstractNumId w:val="3"/>
  </w:num>
  <w:num w:numId="6">
    <w:abstractNumId w:val="8"/>
  </w:num>
  <w:num w:numId="7">
    <w:abstractNumId w:val="0"/>
  </w:num>
  <w:num w:numId="8">
    <w:abstractNumId w:val="6"/>
  </w:num>
  <w:num w:numId="9">
    <w:abstractNumId w:val="4"/>
  </w:num>
  <w:num w:numId="10">
    <w:abstractNumId w:val="7"/>
  </w:num>
  <w:num w:numId="11">
    <w:abstractNumId w:val="14"/>
  </w:num>
  <w:num w:numId="12">
    <w:abstractNumId w:val="10"/>
  </w:num>
  <w:num w:numId="13">
    <w:abstractNumId w:val="9"/>
  </w:num>
  <w:num w:numId="14">
    <w:abstractNumId w:val="11"/>
  </w:num>
  <w:num w:numId="15">
    <w:abstractNumId w:val="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5250"/>
    <w:rsid w:val="000032DC"/>
    <w:rsid w:val="00004572"/>
    <w:rsid w:val="0000773A"/>
    <w:rsid w:val="00007848"/>
    <w:rsid w:val="000123AB"/>
    <w:rsid w:val="00012E8B"/>
    <w:rsid w:val="00013587"/>
    <w:rsid w:val="000214E9"/>
    <w:rsid w:val="000243A8"/>
    <w:rsid w:val="000319C8"/>
    <w:rsid w:val="0003787B"/>
    <w:rsid w:val="0004233F"/>
    <w:rsid w:val="00042348"/>
    <w:rsid w:val="0004317F"/>
    <w:rsid w:val="000455F9"/>
    <w:rsid w:val="00046900"/>
    <w:rsid w:val="00047F38"/>
    <w:rsid w:val="00060122"/>
    <w:rsid w:val="000605B8"/>
    <w:rsid w:val="0007051D"/>
    <w:rsid w:val="00073144"/>
    <w:rsid w:val="00074230"/>
    <w:rsid w:val="000811C1"/>
    <w:rsid w:val="000818C8"/>
    <w:rsid w:val="00081CE5"/>
    <w:rsid w:val="00083025"/>
    <w:rsid w:val="0008503B"/>
    <w:rsid w:val="000905CF"/>
    <w:rsid w:val="00090E76"/>
    <w:rsid w:val="000A0108"/>
    <w:rsid w:val="000B713F"/>
    <w:rsid w:val="000B71F1"/>
    <w:rsid w:val="000D486A"/>
    <w:rsid w:val="000E06B0"/>
    <w:rsid w:val="000E2C81"/>
    <w:rsid w:val="000F4473"/>
    <w:rsid w:val="00100FB6"/>
    <w:rsid w:val="00111E18"/>
    <w:rsid w:val="00120FB4"/>
    <w:rsid w:val="00123F3B"/>
    <w:rsid w:val="00131A35"/>
    <w:rsid w:val="00133870"/>
    <w:rsid w:val="00133EA4"/>
    <w:rsid w:val="00137194"/>
    <w:rsid w:val="00153A50"/>
    <w:rsid w:val="00155C9E"/>
    <w:rsid w:val="00161CB4"/>
    <w:rsid w:val="00161D2E"/>
    <w:rsid w:val="00163FB6"/>
    <w:rsid w:val="00165B0B"/>
    <w:rsid w:val="00165CE5"/>
    <w:rsid w:val="00166CBC"/>
    <w:rsid w:val="00166E05"/>
    <w:rsid w:val="00175BED"/>
    <w:rsid w:val="001767E9"/>
    <w:rsid w:val="001827FB"/>
    <w:rsid w:val="0018745F"/>
    <w:rsid w:val="00191073"/>
    <w:rsid w:val="00194FCD"/>
    <w:rsid w:val="00196F08"/>
    <w:rsid w:val="001A21EC"/>
    <w:rsid w:val="001B01A4"/>
    <w:rsid w:val="001B1C9E"/>
    <w:rsid w:val="001B2D7F"/>
    <w:rsid w:val="001B689E"/>
    <w:rsid w:val="001C263C"/>
    <w:rsid w:val="001D265B"/>
    <w:rsid w:val="001D428F"/>
    <w:rsid w:val="001E243E"/>
    <w:rsid w:val="00201B73"/>
    <w:rsid w:val="0020253E"/>
    <w:rsid w:val="00202AD0"/>
    <w:rsid w:val="002052AB"/>
    <w:rsid w:val="00207DEA"/>
    <w:rsid w:val="00212F1A"/>
    <w:rsid w:val="00214C43"/>
    <w:rsid w:val="00217855"/>
    <w:rsid w:val="002207C0"/>
    <w:rsid w:val="002237C0"/>
    <w:rsid w:val="0023058C"/>
    <w:rsid w:val="002310BF"/>
    <w:rsid w:val="0023257B"/>
    <w:rsid w:val="00242B84"/>
    <w:rsid w:val="00243329"/>
    <w:rsid w:val="0024347C"/>
    <w:rsid w:val="002442B3"/>
    <w:rsid w:val="002448F1"/>
    <w:rsid w:val="00245CA9"/>
    <w:rsid w:val="00246E3A"/>
    <w:rsid w:val="00260999"/>
    <w:rsid w:val="00262CBA"/>
    <w:rsid w:val="00265F71"/>
    <w:rsid w:val="00272620"/>
    <w:rsid w:val="002742DF"/>
    <w:rsid w:val="00275B7D"/>
    <w:rsid w:val="00276A81"/>
    <w:rsid w:val="00285D98"/>
    <w:rsid w:val="00290166"/>
    <w:rsid w:val="002915CD"/>
    <w:rsid w:val="00291B80"/>
    <w:rsid w:val="00296C61"/>
    <w:rsid w:val="002A1008"/>
    <w:rsid w:val="002A33A9"/>
    <w:rsid w:val="002A4520"/>
    <w:rsid w:val="002A5B81"/>
    <w:rsid w:val="002B37CE"/>
    <w:rsid w:val="002B4C28"/>
    <w:rsid w:val="002C0857"/>
    <w:rsid w:val="002C2EAE"/>
    <w:rsid w:val="002C56DD"/>
    <w:rsid w:val="002C6134"/>
    <w:rsid w:val="002C6423"/>
    <w:rsid w:val="002C6F86"/>
    <w:rsid w:val="002D5836"/>
    <w:rsid w:val="002E0470"/>
    <w:rsid w:val="002E7B46"/>
    <w:rsid w:val="002F109A"/>
    <w:rsid w:val="002F1395"/>
    <w:rsid w:val="002F5C84"/>
    <w:rsid w:val="002F65F1"/>
    <w:rsid w:val="0030020D"/>
    <w:rsid w:val="003004B3"/>
    <w:rsid w:val="0030278E"/>
    <w:rsid w:val="00302FFB"/>
    <w:rsid w:val="003060E4"/>
    <w:rsid w:val="00306DE2"/>
    <w:rsid w:val="003128EB"/>
    <w:rsid w:val="0031386A"/>
    <w:rsid w:val="00313BC6"/>
    <w:rsid w:val="0031466F"/>
    <w:rsid w:val="00316804"/>
    <w:rsid w:val="00316DC7"/>
    <w:rsid w:val="00322970"/>
    <w:rsid w:val="003269A9"/>
    <w:rsid w:val="00331E80"/>
    <w:rsid w:val="0033389E"/>
    <w:rsid w:val="00336476"/>
    <w:rsid w:val="00340044"/>
    <w:rsid w:val="0034428F"/>
    <w:rsid w:val="00346F22"/>
    <w:rsid w:val="00352FAF"/>
    <w:rsid w:val="00354AB3"/>
    <w:rsid w:val="00361E4E"/>
    <w:rsid w:val="003623F4"/>
    <w:rsid w:val="003707CF"/>
    <w:rsid w:val="003741CA"/>
    <w:rsid w:val="0037785C"/>
    <w:rsid w:val="0038275B"/>
    <w:rsid w:val="0039449B"/>
    <w:rsid w:val="00394F31"/>
    <w:rsid w:val="003A28DC"/>
    <w:rsid w:val="003A42D1"/>
    <w:rsid w:val="003A4F5D"/>
    <w:rsid w:val="003B1E1B"/>
    <w:rsid w:val="003C2958"/>
    <w:rsid w:val="003C369E"/>
    <w:rsid w:val="003C65F4"/>
    <w:rsid w:val="003D1181"/>
    <w:rsid w:val="003D4C98"/>
    <w:rsid w:val="003D6114"/>
    <w:rsid w:val="003E031B"/>
    <w:rsid w:val="003E447F"/>
    <w:rsid w:val="003E5B1A"/>
    <w:rsid w:val="003F47E4"/>
    <w:rsid w:val="003F5E71"/>
    <w:rsid w:val="003F604C"/>
    <w:rsid w:val="00402291"/>
    <w:rsid w:val="0040545A"/>
    <w:rsid w:val="00411FCE"/>
    <w:rsid w:val="00414290"/>
    <w:rsid w:val="00420BCF"/>
    <w:rsid w:val="00421D4B"/>
    <w:rsid w:val="00422E97"/>
    <w:rsid w:val="00423E00"/>
    <w:rsid w:val="0042562F"/>
    <w:rsid w:val="00432099"/>
    <w:rsid w:val="00437F22"/>
    <w:rsid w:val="0044098C"/>
    <w:rsid w:val="0044560A"/>
    <w:rsid w:val="00446B4A"/>
    <w:rsid w:val="00446CED"/>
    <w:rsid w:val="00447AA6"/>
    <w:rsid w:val="00447F3C"/>
    <w:rsid w:val="00464BFD"/>
    <w:rsid w:val="00465250"/>
    <w:rsid w:val="00467320"/>
    <w:rsid w:val="00467B3F"/>
    <w:rsid w:val="00473039"/>
    <w:rsid w:val="0048347B"/>
    <w:rsid w:val="004844FA"/>
    <w:rsid w:val="00486731"/>
    <w:rsid w:val="00486827"/>
    <w:rsid w:val="0049559B"/>
    <w:rsid w:val="004957AB"/>
    <w:rsid w:val="00497748"/>
    <w:rsid w:val="004A064B"/>
    <w:rsid w:val="004A4781"/>
    <w:rsid w:val="004A4C1F"/>
    <w:rsid w:val="004A4CCA"/>
    <w:rsid w:val="004A7F24"/>
    <w:rsid w:val="004B6B74"/>
    <w:rsid w:val="004B7951"/>
    <w:rsid w:val="004C776D"/>
    <w:rsid w:val="004D0473"/>
    <w:rsid w:val="004D4135"/>
    <w:rsid w:val="004D4F23"/>
    <w:rsid w:val="004D7DA6"/>
    <w:rsid w:val="004E0D63"/>
    <w:rsid w:val="004E4DD2"/>
    <w:rsid w:val="004F0F5C"/>
    <w:rsid w:val="004F1CC5"/>
    <w:rsid w:val="0050111C"/>
    <w:rsid w:val="00503D62"/>
    <w:rsid w:val="00506D0B"/>
    <w:rsid w:val="00511292"/>
    <w:rsid w:val="00512A79"/>
    <w:rsid w:val="00520BE4"/>
    <w:rsid w:val="0052117A"/>
    <w:rsid w:val="00530AA5"/>
    <w:rsid w:val="00531D76"/>
    <w:rsid w:val="00534D90"/>
    <w:rsid w:val="005364A0"/>
    <w:rsid w:val="005511A0"/>
    <w:rsid w:val="00555DFB"/>
    <w:rsid w:val="0056348F"/>
    <w:rsid w:val="0058050E"/>
    <w:rsid w:val="005809EB"/>
    <w:rsid w:val="005837ED"/>
    <w:rsid w:val="005837FC"/>
    <w:rsid w:val="00590A36"/>
    <w:rsid w:val="00590F44"/>
    <w:rsid w:val="005A1B97"/>
    <w:rsid w:val="005A231A"/>
    <w:rsid w:val="005A2F3E"/>
    <w:rsid w:val="005A5C22"/>
    <w:rsid w:val="005B15B4"/>
    <w:rsid w:val="005B29E6"/>
    <w:rsid w:val="005B3EB4"/>
    <w:rsid w:val="005B6B45"/>
    <w:rsid w:val="005C44D3"/>
    <w:rsid w:val="005D5C4D"/>
    <w:rsid w:val="005D71AF"/>
    <w:rsid w:val="005D7ED9"/>
    <w:rsid w:val="005E04B1"/>
    <w:rsid w:val="005E0A49"/>
    <w:rsid w:val="005E3C1D"/>
    <w:rsid w:val="005F2AC1"/>
    <w:rsid w:val="005F5375"/>
    <w:rsid w:val="005F6491"/>
    <w:rsid w:val="00602263"/>
    <w:rsid w:val="00605C09"/>
    <w:rsid w:val="00614AF9"/>
    <w:rsid w:val="00617315"/>
    <w:rsid w:val="0062619F"/>
    <w:rsid w:val="00630943"/>
    <w:rsid w:val="006314FF"/>
    <w:rsid w:val="00636787"/>
    <w:rsid w:val="00636FDD"/>
    <w:rsid w:val="00643F82"/>
    <w:rsid w:val="00645331"/>
    <w:rsid w:val="00652F51"/>
    <w:rsid w:val="00654410"/>
    <w:rsid w:val="00654CC6"/>
    <w:rsid w:val="00656342"/>
    <w:rsid w:val="0066258A"/>
    <w:rsid w:val="00665D32"/>
    <w:rsid w:val="00666400"/>
    <w:rsid w:val="006679E2"/>
    <w:rsid w:val="00672EEC"/>
    <w:rsid w:val="00673195"/>
    <w:rsid w:val="0067447B"/>
    <w:rsid w:val="00690CD3"/>
    <w:rsid w:val="00694691"/>
    <w:rsid w:val="00695ECD"/>
    <w:rsid w:val="00696058"/>
    <w:rsid w:val="006A0665"/>
    <w:rsid w:val="006A3B97"/>
    <w:rsid w:val="006A3EF5"/>
    <w:rsid w:val="006A4D8D"/>
    <w:rsid w:val="006A5676"/>
    <w:rsid w:val="006A6AE0"/>
    <w:rsid w:val="006B0F90"/>
    <w:rsid w:val="006B11C3"/>
    <w:rsid w:val="006B25A4"/>
    <w:rsid w:val="006B37B1"/>
    <w:rsid w:val="006C037E"/>
    <w:rsid w:val="006C038C"/>
    <w:rsid w:val="006C5005"/>
    <w:rsid w:val="006D5787"/>
    <w:rsid w:val="006D7176"/>
    <w:rsid w:val="006E05D9"/>
    <w:rsid w:val="006E1349"/>
    <w:rsid w:val="006E1A38"/>
    <w:rsid w:val="006E4619"/>
    <w:rsid w:val="006F054E"/>
    <w:rsid w:val="006F5963"/>
    <w:rsid w:val="007045A9"/>
    <w:rsid w:val="007045E3"/>
    <w:rsid w:val="00705593"/>
    <w:rsid w:val="007111A5"/>
    <w:rsid w:val="00711276"/>
    <w:rsid w:val="007125ED"/>
    <w:rsid w:val="007339B0"/>
    <w:rsid w:val="0073599B"/>
    <w:rsid w:val="00737F98"/>
    <w:rsid w:val="00753BF8"/>
    <w:rsid w:val="007577B7"/>
    <w:rsid w:val="007578EB"/>
    <w:rsid w:val="00764D59"/>
    <w:rsid w:val="00766E9B"/>
    <w:rsid w:val="007711FD"/>
    <w:rsid w:val="007754AE"/>
    <w:rsid w:val="00782417"/>
    <w:rsid w:val="00785B5E"/>
    <w:rsid w:val="00786933"/>
    <w:rsid w:val="00786FDC"/>
    <w:rsid w:val="007875E4"/>
    <w:rsid w:val="0079432B"/>
    <w:rsid w:val="007A3C7D"/>
    <w:rsid w:val="007A4D3A"/>
    <w:rsid w:val="007B163D"/>
    <w:rsid w:val="007B1EEF"/>
    <w:rsid w:val="007B5E35"/>
    <w:rsid w:val="007C38E7"/>
    <w:rsid w:val="007C5129"/>
    <w:rsid w:val="007C5474"/>
    <w:rsid w:val="007C5D47"/>
    <w:rsid w:val="007C6A80"/>
    <w:rsid w:val="007D19D1"/>
    <w:rsid w:val="007D377F"/>
    <w:rsid w:val="007E1F61"/>
    <w:rsid w:val="007E20AF"/>
    <w:rsid w:val="007E6BB1"/>
    <w:rsid w:val="007F33AB"/>
    <w:rsid w:val="008029C6"/>
    <w:rsid w:val="008037D0"/>
    <w:rsid w:val="008067CF"/>
    <w:rsid w:val="0081458B"/>
    <w:rsid w:val="0081654E"/>
    <w:rsid w:val="0081692F"/>
    <w:rsid w:val="0081775C"/>
    <w:rsid w:val="00820501"/>
    <w:rsid w:val="00821D6C"/>
    <w:rsid w:val="008348B5"/>
    <w:rsid w:val="00835B54"/>
    <w:rsid w:val="00837E1C"/>
    <w:rsid w:val="008421DC"/>
    <w:rsid w:val="0085110C"/>
    <w:rsid w:val="008544D0"/>
    <w:rsid w:val="008608D2"/>
    <w:rsid w:val="00866719"/>
    <w:rsid w:val="00867BA7"/>
    <w:rsid w:val="00871B65"/>
    <w:rsid w:val="00873F78"/>
    <w:rsid w:val="00874131"/>
    <w:rsid w:val="00875C28"/>
    <w:rsid w:val="00875F66"/>
    <w:rsid w:val="00883AD7"/>
    <w:rsid w:val="008928E0"/>
    <w:rsid w:val="008935F7"/>
    <w:rsid w:val="008A4EBF"/>
    <w:rsid w:val="008A508F"/>
    <w:rsid w:val="008A6DAD"/>
    <w:rsid w:val="008A74C2"/>
    <w:rsid w:val="008A76F2"/>
    <w:rsid w:val="008C15FE"/>
    <w:rsid w:val="008D3667"/>
    <w:rsid w:val="008D7073"/>
    <w:rsid w:val="008E20B9"/>
    <w:rsid w:val="008E4084"/>
    <w:rsid w:val="008E5073"/>
    <w:rsid w:val="008F0E94"/>
    <w:rsid w:val="008F3693"/>
    <w:rsid w:val="008F4447"/>
    <w:rsid w:val="008F4567"/>
    <w:rsid w:val="008F6DE6"/>
    <w:rsid w:val="00903678"/>
    <w:rsid w:val="00911AF3"/>
    <w:rsid w:val="009120A1"/>
    <w:rsid w:val="00916664"/>
    <w:rsid w:val="00920E16"/>
    <w:rsid w:val="00927ECF"/>
    <w:rsid w:val="00930398"/>
    <w:rsid w:val="00944114"/>
    <w:rsid w:val="009445A7"/>
    <w:rsid w:val="00946CE6"/>
    <w:rsid w:val="00950E16"/>
    <w:rsid w:val="00952CE1"/>
    <w:rsid w:val="009554C5"/>
    <w:rsid w:val="00960508"/>
    <w:rsid w:val="00962819"/>
    <w:rsid w:val="00964810"/>
    <w:rsid w:val="009829F1"/>
    <w:rsid w:val="00983C8E"/>
    <w:rsid w:val="009A1F3F"/>
    <w:rsid w:val="009A3FDE"/>
    <w:rsid w:val="009A6325"/>
    <w:rsid w:val="009B146F"/>
    <w:rsid w:val="009B4F99"/>
    <w:rsid w:val="009B58D2"/>
    <w:rsid w:val="009B73B4"/>
    <w:rsid w:val="009C2253"/>
    <w:rsid w:val="009C64A1"/>
    <w:rsid w:val="009C6F8C"/>
    <w:rsid w:val="009C7E14"/>
    <w:rsid w:val="009D30AF"/>
    <w:rsid w:val="009D6B80"/>
    <w:rsid w:val="009D7156"/>
    <w:rsid w:val="009E1AE7"/>
    <w:rsid w:val="009E6785"/>
    <w:rsid w:val="009F53E3"/>
    <w:rsid w:val="009F7326"/>
    <w:rsid w:val="00A042D7"/>
    <w:rsid w:val="00A0501E"/>
    <w:rsid w:val="00A11C6C"/>
    <w:rsid w:val="00A13F26"/>
    <w:rsid w:val="00A320E5"/>
    <w:rsid w:val="00A3227E"/>
    <w:rsid w:val="00A361AD"/>
    <w:rsid w:val="00A36986"/>
    <w:rsid w:val="00A43E3F"/>
    <w:rsid w:val="00A45BE6"/>
    <w:rsid w:val="00A5478E"/>
    <w:rsid w:val="00A55358"/>
    <w:rsid w:val="00A57080"/>
    <w:rsid w:val="00A644FF"/>
    <w:rsid w:val="00A6462F"/>
    <w:rsid w:val="00A6554E"/>
    <w:rsid w:val="00A670E3"/>
    <w:rsid w:val="00A707AD"/>
    <w:rsid w:val="00A723AD"/>
    <w:rsid w:val="00A72B5E"/>
    <w:rsid w:val="00A7647B"/>
    <w:rsid w:val="00A80D91"/>
    <w:rsid w:val="00A93D87"/>
    <w:rsid w:val="00AA1E7F"/>
    <w:rsid w:val="00AA5630"/>
    <w:rsid w:val="00AB27F0"/>
    <w:rsid w:val="00AB4843"/>
    <w:rsid w:val="00AB5139"/>
    <w:rsid w:val="00AB637E"/>
    <w:rsid w:val="00AC0490"/>
    <w:rsid w:val="00AC0F96"/>
    <w:rsid w:val="00AC6481"/>
    <w:rsid w:val="00AC7944"/>
    <w:rsid w:val="00AD1F0B"/>
    <w:rsid w:val="00AD22F1"/>
    <w:rsid w:val="00AD3E41"/>
    <w:rsid w:val="00AE6CA7"/>
    <w:rsid w:val="00AE6E88"/>
    <w:rsid w:val="00AF19BB"/>
    <w:rsid w:val="00AF6314"/>
    <w:rsid w:val="00B043B8"/>
    <w:rsid w:val="00B1134B"/>
    <w:rsid w:val="00B123B6"/>
    <w:rsid w:val="00B13137"/>
    <w:rsid w:val="00B1766C"/>
    <w:rsid w:val="00B2018D"/>
    <w:rsid w:val="00B25589"/>
    <w:rsid w:val="00B30F72"/>
    <w:rsid w:val="00B32D2F"/>
    <w:rsid w:val="00B3683D"/>
    <w:rsid w:val="00B36E74"/>
    <w:rsid w:val="00B50DD1"/>
    <w:rsid w:val="00B518F2"/>
    <w:rsid w:val="00B53288"/>
    <w:rsid w:val="00B555CA"/>
    <w:rsid w:val="00B57EA1"/>
    <w:rsid w:val="00B63380"/>
    <w:rsid w:val="00B71086"/>
    <w:rsid w:val="00B71372"/>
    <w:rsid w:val="00B71E59"/>
    <w:rsid w:val="00B729ED"/>
    <w:rsid w:val="00B73B58"/>
    <w:rsid w:val="00B7796F"/>
    <w:rsid w:val="00B8096F"/>
    <w:rsid w:val="00B81F8E"/>
    <w:rsid w:val="00B97B51"/>
    <w:rsid w:val="00BA03BF"/>
    <w:rsid w:val="00BA16CA"/>
    <w:rsid w:val="00BA3CDD"/>
    <w:rsid w:val="00BA4170"/>
    <w:rsid w:val="00BA47CC"/>
    <w:rsid w:val="00BB6B1C"/>
    <w:rsid w:val="00BB6F5A"/>
    <w:rsid w:val="00BC09AF"/>
    <w:rsid w:val="00BC1427"/>
    <w:rsid w:val="00BD0467"/>
    <w:rsid w:val="00BD294F"/>
    <w:rsid w:val="00BD7911"/>
    <w:rsid w:val="00BE0AD8"/>
    <w:rsid w:val="00BE0B59"/>
    <w:rsid w:val="00BF0A6A"/>
    <w:rsid w:val="00C02FD7"/>
    <w:rsid w:val="00C038C6"/>
    <w:rsid w:val="00C04002"/>
    <w:rsid w:val="00C06B3C"/>
    <w:rsid w:val="00C1575C"/>
    <w:rsid w:val="00C21977"/>
    <w:rsid w:val="00C26F85"/>
    <w:rsid w:val="00C27784"/>
    <w:rsid w:val="00C31EFC"/>
    <w:rsid w:val="00C32D2E"/>
    <w:rsid w:val="00C344CB"/>
    <w:rsid w:val="00C346DF"/>
    <w:rsid w:val="00C40134"/>
    <w:rsid w:val="00C4195C"/>
    <w:rsid w:val="00C433C3"/>
    <w:rsid w:val="00C51FD0"/>
    <w:rsid w:val="00C536E0"/>
    <w:rsid w:val="00C5534A"/>
    <w:rsid w:val="00C70768"/>
    <w:rsid w:val="00C7511B"/>
    <w:rsid w:val="00C76258"/>
    <w:rsid w:val="00C900C6"/>
    <w:rsid w:val="00C92316"/>
    <w:rsid w:val="00C93698"/>
    <w:rsid w:val="00C93C0C"/>
    <w:rsid w:val="00C95409"/>
    <w:rsid w:val="00C9656B"/>
    <w:rsid w:val="00CA0404"/>
    <w:rsid w:val="00CA4CC4"/>
    <w:rsid w:val="00CA5445"/>
    <w:rsid w:val="00CB2A78"/>
    <w:rsid w:val="00CC79B2"/>
    <w:rsid w:val="00CD0BF5"/>
    <w:rsid w:val="00CD0FDF"/>
    <w:rsid w:val="00CD22A2"/>
    <w:rsid w:val="00CD4427"/>
    <w:rsid w:val="00CE5344"/>
    <w:rsid w:val="00CF1889"/>
    <w:rsid w:val="00CF2F06"/>
    <w:rsid w:val="00CF3316"/>
    <w:rsid w:val="00CF5A6F"/>
    <w:rsid w:val="00CF716F"/>
    <w:rsid w:val="00D05147"/>
    <w:rsid w:val="00D060B9"/>
    <w:rsid w:val="00D06776"/>
    <w:rsid w:val="00D101CE"/>
    <w:rsid w:val="00D1116E"/>
    <w:rsid w:val="00D16131"/>
    <w:rsid w:val="00D309A8"/>
    <w:rsid w:val="00D3170D"/>
    <w:rsid w:val="00D33A7A"/>
    <w:rsid w:val="00D34A89"/>
    <w:rsid w:val="00D35718"/>
    <w:rsid w:val="00D35AC8"/>
    <w:rsid w:val="00D4002B"/>
    <w:rsid w:val="00D40273"/>
    <w:rsid w:val="00D425A2"/>
    <w:rsid w:val="00D45D99"/>
    <w:rsid w:val="00D4740A"/>
    <w:rsid w:val="00D478BB"/>
    <w:rsid w:val="00D5447A"/>
    <w:rsid w:val="00D6043F"/>
    <w:rsid w:val="00D62254"/>
    <w:rsid w:val="00D640C6"/>
    <w:rsid w:val="00D660CD"/>
    <w:rsid w:val="00D662D9"/>
    <w:rsid w:val="00D72041"/>
    <w:rsid w:val="00D740D6"/>
    <w:rsid w:val="00D804B4"/>
    <w:rsid w:val="00D84430"/>
    <w:rsid w:val="00D8509F"/>
    <w:rsid w:val="00D85444"/>
    <w:rsid w:val="00D86A12"/>
    <w:rsid w:val="00D90F89"/>
    <w:rsid w:val="00D92AAE"/>
    <w:rsid w:val="00D9388A"/>
    <w:rsid w:val="00D94F02"/>
    <w:rsid w:val="00D94F5B"/>
    <w:rsid w:val="00D960B2"/>
    <w:rsid w:val="00D968BD"/>
    <w:rsid w:val="00D96E31"/>
    <w:rsid w:val="00DA098D"/>
    <w:rsid w:val="00DA0F35"/>
    <w:rsid w:val="00DA63E3"/>
    <w:rsid w:val="00DC2DAC"/>
    <w:rsid w:val="00DC755E"/>
    <w:rsid w:val="00DD03BE"/>
    <w:rsid w:val="00DD359A"/>
    <w:rsid w:val="00DD48B0"/>
    <w:rsid w:val="00DD494F"/>
    <w:rsid w:val="00DD7CED"/>
    <w:rsid w:val="00DE0EFD"/>
    <w:rsid w:val="00DE4B0A"/>
    <w:rsid w:val="00DE732E"/>
    <w:rsid w:val="00E04A29"/>
    <w:rsid w:val="00E07D1C"/>
    <w:rsid w:val="00E114B3"/>
    <w:rsid w:val="00E11951"/>
    <w:rsid w:val="00E127C2"/>
    <w:rsid w:val="00E17AF5"/>
    <w:rsid w:val="00E17FE1"/>
    <w:rsid w:val="00E30064"/>
    <w:rsid w:val="00E437F0"/>
    <w:rsid w:val="00E46F5C"/>
    <w:rsid w:val="00E53E3C"/>
    <w:rsid w:val="00E55473"/>
    <w:rsid w:val="00E639F7"/>
    <w:rsid w:val="00E66262"/>
    <w:rsid w:val="00E740CB"/>
    <w:rsid w:val="00E742B4"/>
    <w:rsid w:val="00E77E9A"/>
    <w:rsid w:val="00E81D48"/>
    <w:rsid w:val="00E83111"/>
    <w:rsid w:val="00E84657"/>
    <w:rsid w:val="00E93A34"/>
    <w:rsid w:val="00E93CEC"/>
    <w:rsid w:val="00E93DDE"/>
    <w:rsid w:val="00E949B7"/>
    <w:rsid w:val="00E953AD"/>
    <w:rsid w:val="00EA6977"/>
    <w:rsid w:val="00EB0536"/>
    <w:rsid w:val="00EB0B60"/>
    <w:rsid w:val="00EB5C44"/>
    <w:rsid w:val="00EC062E"/>
    <w:rsid w:val="00EC19AE"/>
    <w:rsid w:val="00EC2FE6"/>
    <w:rsid w:val="00EC6230"/>
    <w:rsid w:val="00ED05E3"/>
    <w:rsid w:val="00ED318D"/>
    <w:rsid w:val="00EF1E5E"/>
    <w:rsid w:val="00EF2647"/>
    <w:rsid w:val="00EF4016"/>
    <w:rsid w:val="00EF44C0"/>
    <w:rsid w:val="00EF6C0F"/>
    <w:rsid w:val="00F00F36"/>
    <w:rsid w:val="00F06841"/>
    <w:rsid w:val="00F0716E"/>
    <w:rsid w:val="00F0730B"/>
    <w:rsid w:val="00F11AE2"/>
    <w:rsid w:val="00F20DD3"/>
    <w:rsid w:val="00F26664"/>
    <w:rsid w:val="00F30A17"/>
    <w:rsid w:val="00F35031"/>
    <w:rsid w:val="00F357D5"/>
    <w:rsid w:val="00F4555C"/>
    <w:rsid w:val="00F47476"/>
    <w:rsid w:val="00F535AB"/>
    <w:rsid w:val="00F53CD4"/>
    <w:rsid w:val="00F53E4A"/>
    <w:rsid w:val="00F54889"/>
    <w:rsid w:val="00F6783D"/>
    <w:rsid w:val="00F720AC"/>
    <w:rsid w:val="00F917B2"/>
    <w:rsid w:val="00F92536"/>
    <w:rsid w:val="00FA321C"/>
    <w:rsid w:val="00FA3D37"/>
    <w:rsid w:val="00FA4B31"/>
    <w:rsid w:val="00FA6CCD"/>
    <w:rsid w:val="00FB1A77"/>
    <w:rsid w:val="00FB4192"/>
    <w:rsid w:val="00FB7236"/>
    <w:rsid w:val="00FC03B2"/>
    <w:rsid w:val="00FC0579"/>
    <w:rsid w:val="00FC15EA"/>
    <w:rsid w:val="00FC29F7"/>
    <w:rsid w:val="00FC4B1C"/>
    <w:rsid w:val="00FD4B6A"/>
    <w:rsid w:val="00FD56B9"/>
    <w:rsid w:val="00FD78CD"/>
    <w:rsid w:val="00FE044D"/>
    <w:rsid w:val="00FE097A"/>
    <w:rsid w:val="00FE6EED"/>
    <w:rsid w:val="00FE72BB"/>
    <w:rsid w:val="00FF1DDC"/>
    <w:rsid w:val="00FF797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A12EA34F-CA97-45E0-8C2F-4046564F40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6664"/>
    <w:rPr>
      <w:lang w:eastAsia="es-ES"/>
    </w:rPr>
  </w:style>
  <w:style w:type="paragraph" w:styleId="Ttulo1">
    <w:name w:val="heading 1"/>
    <w:basedOn w:val="Normal"/>
    <w:next w:val="Normal"/>
    <w:qFormat/>
    <w:rsid w:val="0081692F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qFormat/>
    <w:rsid w:val="00DD494F"/>
    <w:pPr>
      <w:keepNext/>
      <w:jc w:val="both"/>
      <w:outlineLvl w:val="1"/>
    </w:pPr>
    <w:rPr>
      <w:rFonts w:ascii="Arial" w:hAnsi="Arial"/>
      <w:b/>
      <w:sz w:val="24"/>
    </w:rPr>
  </w:style>
  <w:style w:type="paragraph" w:styleId="Ttulo5">
    <w:name w:val="heading 5"/>
    <w:basedOn w:val="Normal"/>
    <w:next w:val="Normal"/>
    <w:link w:val="Ttulo5Car"/>
    <w:unhideWhenUsed/>
    <w:qFormat/>
    <w:rsid w:val="007C5D47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9">
    <w:name w:val="heading 9"/>
    <w:basedOn w:val="Normal"/>
    <w:next w:val="Normal"/>
    <w:qFormat/>
    <w:rsid w:val="00916664"/>
    <w:pPr>
      <w:keepNext/>
      <w:spacing w:line="360" w:lineRule="auto"/>
      <w:jc w:val="both"/>
      <w:outlineLvl w:val="8"/>
    </w:pPr>
    <w:rPr>
      <w:rFonts w:ascii="Arial Black" w:hAnsi="Arial Black"/>
      <w:b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rsid w:val="004652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rsid w:val="00465250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465250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EA6977"/>
  </w:style>
  <w:style w:type="paragraph" w:styleId="Textoindependiente">
    <w:name w:val="Body Text"/>
    <w:basedOn w:val="Normal"/>
    <w:rsid w:val="00BA3CDD"/>
    <w:pPr>
      <w:spacing w:after="120"/>
    </w:pPr>
    <w:rPr>
      <w:lang w:val="es-ES"/>
    </w:rPr>
  </w:style>
  <w:style w:type="paragraph" w:styleId="Sangradetextonormal">
    <w:name w:val="Body Text Indent"/>
    <w:basedOn w:val="Normal"/>
    <w:rsid w:val="00A57080"/>
    <w:pPr>
      <w:spacing w:after="120"/>
      <w:ind w:left="283"/>
    </w:pPr>
  </w:style>
  <w:style w:type="paragraph" w:styleId="Sangra2detindependiente">
    <w:name w:val="Body Text Indent 2"/>
    <w:basedOn w:val="Normal"/>
    <w:link w:val="Sangra2detindependienteCar"/>
    <w:rsid w:val="00A57080"/>
    <w:pPr>
      <w:spacing w:after="120" w:line="480" w:lineRule="auto"/>
      <w:ind w:left="283"/>
    </w:pPr>
  </w:style>
  <w:style w:type="character" w:styleId="Refdecomentario">
    <w:name w:val="annotation reference"/>
    <w:semiHidden/>
    <w:rsid w:val="0030278E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81692F"/>
    <w:rPr>
      <w:noProof/>
    </w:rPr>
  </w:style>
  <w:style w:type="character" w:customStyle="1" w:styleId="TextocomentarioCar">
    <w:name w:val="Texto comentario Car"/>
    <w:link w:val="Textocomentario"/>
    <w:rsid w:val="0081692F"/>
    <w:rPr>
      <w:noProof/>
      <w:lang w:val="es-MX" w:eastAsia="es-ES" w:bidi="ar-SA"/>
    </w:rPr>
  </w:style>
  <w:style w:type="paragraph" w:styleId="Textodeglobo">
    <w:name w:val="Balloon Text"/>
    <w:basedOn w:val="Normal"/>
    <w:semiHidden/>
    <w:rsid w:val="0081692F"/>
    <w:rPr>
      <w:rFonts w:ascii="Tahoma" w:hAnsi="Tahoma" w:cs="Tahoma"/>
      <w:sz w:val="16"/>
      <w:szCs w:val="16"/>
    </w:rPr>
  </w:style>
  <w:style w:type="paragraph" w:styleId="Sangra3detindependiente">
    <w:name w:val="Body Text Indent 3"/>
    <w:basedOn w:val="Normal"/>
    <w:link w:val="Sangra3detindependienteCar"/>
    <w:rsid w:val="008E4084"/>
    <w:pPr>
      <w:ind w:left="1134"/>
      <w:jc w:val="both"/>
    </w:pPr>
    <w:rPr>
      <w:sz w:val="24"/>
    </w:rPr>
  </w:style>
  <w:style w:type="paragraph" w:styleId="Textoindependiente2">
    <w:name w:val="Body Text 2"/>
    <w:basedOn w:val="Normal"/>
    <w:link w:val="Textoindependiente2Car"/>
    <w:rsid w:val="005B29E6"/>
    <w:pPr>
      <w:jc w:val="both"/>
    </w:pPr>
    <w:rPr>
      <w:rFonts w:ascii="Arial" w:hAnsi="Arial"/>
      <w:sz w:val="24"/>
    </w:rPr>
  </w:style>
  <w:style w:type="paragraph" w:styleId="Prrafodelista">
    <w:name w:val="List Paragraph"/>
    <w:basedOn w:val="Normal"/>
    <w:uiPriority w:val="34"/>
    <w:qFormat/>
    <w:rsid w:val="00163FB6"/>
    <w:pPr>
      <w:ind w:left="708"/>
    </w:pPr>
  </w:style>
  <w:style w:type="paragraph" w:styleId="Asuntodelcomentario">
    <w:name w:val="annotation subject"/>
    <w:basedOn w:val="Textocomentario"/>
    <w:next w:val="Textocomentario"/>
    <w:link w:val="AsuntodelcomentarioCar"/>
    <w:rsid w:val="0066258A"/>
    <w:rPr>
      <w:b/>
      <w:bCs/>
    </w:rPr>
  </w:style>
  <w:style w:type="character" w:customStyle="1" w:styleId="AsuntodelcomentarioCar">
    <w:name w:val="Asunto del comentario Car"/>
    <w:link w:val="Asuntodelcomentario"/>
    <w:rsid w:val="0066258A"/>
    <w:rPr>
      <w:b/>
      <w:bCs/>
      <w:noProof/>
      <w:lang w:val="es-MX" w:eastAsia="es-ES" w:bidi="ar-SA"/>
    </w:rPr>
  </w:style>
  <w:style w:type="character" w:customStyle="1" w:styleId="Ttulo5Car">
    <w:name w:val="Título 5 Car"/>
    <w:link w:val="Ttulo5"/>
    <w:rsid w:val="007C5D47"/>
    <w:rPr>
      <w:rFonts w:ascii="Calibri" w:eastAsia="Times New Roman" w:hAnsi="Calibri" w:cs="Times New Roman"/>
      <w:b/>
      <w:bCs/>
      <w:i/>
      <w:iCs/>
      <w:sz w:val="26"/>
      <w:szCs w:val="26"/>
      <w:lang w:eastAsia="es-ES"/>
    </w:rPr>
  </w:style>
  <w:style w:type="paragraph" w:styleId="NormalWeb">
    <w:name w:val="Normal (Web)"/>
    <w:basedOn w:val="Normal"/>
    <w:uiPriority w:val="99"/>
    <w:unhideWhenUsed/>
    <w:rsid w:val="00340044"/>
    <w:pPr>
      <w:spacing w:before="100" w:beforeAutospacing="1" w:after="100" w:afterAutospacing="1"/>
    </w:pPr>
    <w:rPr>
      <w:sz w:val="24"/>
      <w:szCs w:val="24"/>
      <w:lang w:eastAsia="es-MX"/>
    </w:rPr>
  </w:style>
  <w:style w:type="character" w:customStyle="1" w:styleId="apple-converted-space">
    <w:name w:val="apple-converted-space"/>
    <w:rsid w:val="00340044"/>
  </w:style>
  <w:style w:type="character" w:styleId="Hipervnculo">
    <w:name w:val="Hyperlink"/>
    <w:uiPriority w:val="99"/>
    <w:unhideWhenUsed/>
    <w:rsid w:val="00340044"/>
    <w:rPr>
      <w:color w:val="0000FF"/>
      <w:u w:val="single"/>
    </w:rPr>
  </w:style>
  <w:style w:type="character" w:customStyle="1" w:styleId="toctoggle">
    <w:name w:val="toctoggle"/>
    <w:rsid w:val="00340044"/>
  </w:style>
  <w:style w:type="character" w:customStyle="1" w:styleId="tocnumber">
    <w:name w:val="tocnumber"/>
    <w:rsid w:val="00340044"/>
  </w:style>
  <w:style w:type="character" w:customStyle="1" w:styleId="toctext">
    <w:name w:val="toctext"/>
    <w:rsid w:val="00340044"/>
  </w:style>
  <w:style w:type="character" w:customStyle="1" w:styleId="mw-headline">
    <w:name w:val="mw-headline"/>
    <w:rsid w:val="00340044"/>
  </w:style>
  <w:style w:type="character" w:customStyle="1" w:styleId="Sangra3detindependienteCar">
    <w:name w:val="Sangría 3 de t. independiente Car"/>
    <w:basedOn w:val="Fuentedeprrafopredeter"/>
    <w:link w:val="Sangra3detindependiente"/>
    <w:rsid w:val="00D72041"/>
    <w:rPr>
      <w:sz w:val="24"/>
      <w:lang w:val="es-MX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8A4EBF"/>
    <w:rPr>
      <w:lang w:val="es-MX"/>
    </w:rPr>
  </w:style>
  <w:style w:type="character" w:customStyle="1" w:styleId="Textoindependiente2Car">
    <w:name w:val="Texto independiente 2 Car"/>
    <w:basedOn w:val="Fuentedeprrafopredeter"/>
    <w:link w:val="Textoindependiente2"/>
    <w:rsid w:val="008A4EBF"/>
    <w:rPr>
      <w:rFonts w:ascii="Arial" w:hAnsi="Arial"/>
      <w:sz w:val="24"/>
      <w:lang w:val="es-MX"/>
    </w:rPr>
  </w:style>
  <w:style w:type="character" w:customStyle="1" w:styleId="EncabezadoCar">
    <w:name w:val="Encabezado Car"/>
    <w:link w:val="Encabezado"/>
    <w:rsid w:val="006A6AE0"/>
    <w:rPr>
      <w:lang w:eastAsia="es-ES"/>
    </w:rPr>
  </w:style>
  <w:style w:type="paragraph" w:styleId="Textoindependiente3">
    <w:name w:val="Body Text 3"/>
    <w:basedOn w:val="Normal"/>
    <w:link w:val="Textoindependiente3Car"/>
    <w:rsid w:val="002A1008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rsid w:val="002A1008"/>
    <w:rPr>
      <w:sz w:val="16"/>
      <w:szCs w:val="1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29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A324D8-B5F6-4722-AD21-34EFEA21F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3</TotalTime>
  <Pages>1</Pages>
  <Words>1765</Words>
  <Characters>9712</Characters>
  <Application>Microsoft Office Word</Application>
  <DocSecurity>0</DocSecurity>
  <Lines>80</Lines>
  <Paragraphs>2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laboró</vt:lpstr>
    </vt:vector>
  </TitlesOfParts>
  <Company>Toshiba</Company>
  <LinksUpToDate>false</LinksUpToDate>
  <CharactersWithSpaces>11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aboró</dc:title>
  <dc:creator>usuario</dc:creator>
  <cp:lastModifiedBy>Xochilt Barajas Gonzalez</cp:lastModifiedBy>
  <cp:revision>47</cp:revision>
  <cp:lastPrinted>2021-12-01T18:16:00Z</cp:lastPrinted>
  <dcterms:created xsi:type="dcterms:W3CDTF">2019-11-28T18:08:00Z</dcterms:created>
  <dcterms:modified xsi:type="dcterms:W3CDTF">2021-12-01T18:51:00Z</dcterms:modified>
</cp:coreProperties>
</file>